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DE703F" w:rsidP="00B9479B">
      <w:pPr>
        <w:pStyle w:val="Heading1"/>
      </w:pPr>
      <w:r>
        <w:lastRenderedPageBreak/>
        <w:t>Rear Camera Delay Control Function – CGEA1.3 - P473</w:t>
      </w:r>
    </w:p>
    <w:p w:rsidR="00406F39" w:rsidRDefault="00DE703F" w:rsidP="00B9479B">
      <w:pPr>
        <w:pStyle w:val="Heading2"/>
      </w:pPr>
      <w:r>
        <w:t>Functional Description</w:t>
      </w:r>
    </w:p>
    <w:p w:rsidR="004F2D95" w:rsidRDefault="00DE703F"/>
    <w:p w:rsidR="004F2D95" w:rsidRDefault="00DE703F">
      <w:pPr>
        <w:ind w:left="576"/>
      </w:pPr>
      <w:r>
        <w:t xml:space="preserve">The </w:t>
      </w:r>
      <w:r>
        <w:t xml:space="preserve">Rear Camera Delay (RCD) </w:t>
      </w:r>
      <w:r>
        <w:t xml:space="preserve">feature provides control of the </w:t>
      </w:r>
      <w:r>
        <w:t>rear camera located in the rearview mirror</w:t>
      </w:r>
      <w:r>
        <w:t xml:space="preserve">.  </w:t>
      </w:r>
      <w:r>
        <w:t>The delay allows the camera to remain on even after the customer exits reverse either for a certain amount o</w:t>
      </w:r>
      <w:r>
        <w:t>f time, or until the vehicle forward speed exceeds a certain threshold</w:t>
      </w:r>
      <w:r>
        <w:t xml:space="preserve">.  The </w:t>
      </w:r>
      <w:r>
        <w:t>RCD</w:t>
      </w:r>
      <w:r>
        <w:t xml:space="preserve"> feature is enabled and disabled by the customer from the </w:t>
      </w:r>
      <w:r>
        <w:t>message center</w:t>
      </w:r>
      <w:r>
        <w:t xml:space="preserve">.  </w:t>
      </w:r>
    </w:p>
    <w:p w:rsidR="00A20BC4" w:rsidRDefault="00DE703F">
      <w:pPr>
        <w:ind w:left="576"/>
      </w:pPr>
    </w:p>
    <w:p w:rsidR="00A20BC4" w:rsidRDefault="00DE703F">
      <w:pPr>
        <w:ind w:left="576"/>
      </w:pPr>
      <w:r>
        <w:t xml:space="preserve">The P473 cluster supports only the Delay </w:t>
      </w:r>
      <w:r>
        <w:t xml:space="preserve">feature of the Rear Camera.  There is a separate STSS for </w:t>
      </w:r>
      <w:r>
        <w:t>clusters supporting all the Rear Camera features, refer to Rear Camera Control Function STSS.</w:t>
      </w:r>
    </w:p>
    <w:p w:rsidR="000479BE" w:rsidRDefault="00DE703F">
      <w:pPr>
        <w:ind w:left="576"/>
      </w:pPr>
    </w:p>
    <w:p w:rsidR="000479BE" w:rsidRPr="000479BE" w:rsidRDefault="00DE703F">
      <w:pPr>
        <w:ind w:left="576"/>
      </w:pPr>
      <w:r w:rsidRPr="000479BE">
        <w:t>The Rear Video Camera is an ignition switched module (powered in RUN and START).  The settings for the RV Delay are stored in the mirror.  To prevent a race cond</w:t>
      </w:r>
      <w:r w:rsidRPr="000479BE">
        <w:t>ition for the settings, the RVC and mirror shall ignore the CMD signal from the cluster for 2 seconds</w:t>
      </w:r>
      <w:r>
        <w:t xml:space="preserve"> on transition to R/S</w:t>
      </w:r>
      <w:r w:rsidRPr="000479BE">
        <w:t>.  During that time, the cluster shall sync the CMD signal up with the received STAT signal.</w:t>
      </w:r>
    </w:p>
    <w:p w:rsidR="004F2D95" w:rsidRDefault="00DE703F">
      <w:pPr>
        <w:ind w:left="576"/>
      </w:pPr>
    </w:p>
    <w:p w:rsidR="004F2D95" w:rsidRDefault="00DE703F">
      <w:pPr>
        <w:ind w:left="576"/>
      </w:pPr>
      <w:r>
        <w:t>RCD</w:t>
      </w:r>
      <w:r>
        <w:t xml:space="preserve"> Control Function is displayed only i</w:t>
      </w:r>
      <w:r>
        <w:t xml:space="preserve">n the </w:t>
      </w:r>
      <w:smartTag w:uri="urn:schemas-microsoft-com:office:smarttags" w:element="place"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while it is in the appropriate SETUP display.  </w:t>
      </w:r>
      <w:smartTag w:uri="urn:schemas-microsoft-com:office:smarttags" w:element="place">
        <w:smartTag w:uri="urn:schemas-microsoft-com:office:smarttags" w:element="PlaceName">
          <w:r>
            <w:t>See</w:t>
          </w:r>
        </w:smartTag>
        <w:r>
          <w:t xml:space="preserve"> </w:t>
        </w:r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X Display_Y Button Interface Section, where X and Y are appropriate values in this document for details on when this display is active. </w:t>
      </w:r>
      <w:r>
        <w:t xml:space="preserve">  This feature is only available </w:t>
      </w:r>
      <w:r>
        <w:t>in clusters with a 4.3” TFT display.</w:t>
      </w:r>
    </w:p>
    <w:p w:rsidR="004F2D95" w:rsidRDefault="00DE703F">
      <w:pPr>
        <w:ind w:left="576"/>
      </w:pPr>
    </w:p>
    <w:p w:rsidR="00406F39" w:rsidRDefault="00DE703F" w:rsidP="00B9479B">
      <w:pPr>
        <w:pStyle w:val="Heading2"/>
      </w:pPr>
      <w:r>
        <w:t>Interfaces</w:t>
      </w:r>
    </w:p>
    <w:p w:rsidR="00406F39" w:rsidRDefault="00DE703F" w:rsidP="00B9479B">
      <w:pPr>
        <w:pStyle w:val="Heading3"/>
      </w:pPr>
      <w:r>
        <w:t>Interface Context Diagram (I/O Block Diagram)</w:t>
      </w:r>
    </w:p>
    <w:p w:rsidR="00C71C68" w:rsidRPr="007D1A89" w:rsidRDefault="00DE703F" w:rsidP="007D1A89"/>
    <w:p w:rsidR="004F2D95" w:rsidRPr="00C71C68" w:rsidRDefault="00DE703F" w:rsidP="00C71C68">
      <w:pPr>
        <w:pStyle w:val="Caption"/>
        <w:jc w:val="center"/>
        <w:rPr>
          <w:rFonts w:cs="Arial"/>
        </w:rPr>
      </w:pPr>
      <w:r w:rsidRPr="00C71C68">
        <w:rPr>
          <w:rFonts w:cs="Arial"/>
        </w:rPr>
        <w:t xml:space="preserve">Figure </w:t>
      </w:r>
      <w:r w:rsidRPr="00C71C68">
        <w:rPr>
          <w:rFonts w:cs="Arial"/>
        </w:rPr>
        <w:fldChar w:fldCharType="begin"/>
      </w:r>
      <w:r w:rsidRPr="00C71C68">
        <w:rPr>
          <w:rFonts w:cs="Arial"/>
        </w:rPr>
        <w:instrText xml:space="preserve"> SEQ Figure \* ARABIC </w:instrText>
      </w:r>
      <w:r w:rsidRPr="00C71C68">
        <w:rPr>
          <w:rFonts w:cs="Arial"/>
        </w:rPr>
        <w:fldChar w:fldCharType="separate"/>
      </w:r>
      <w:r>
        <w:rPr>
          <w:rFonts w:cs="Arial"/>
          <w:noProof/>
        </w:rPr>
        <w:t>1</w:t>
      </w:r>
      <w:r w:rsidRPr="00C71C68">
        <w:rPr>
          <w:rFonts w:cs="Arial"/>
        </w:rPr>
        <w:fldChar w:fldCharType="end"/>
      </w:r>
      <w:r w:rsidRPr="00C71C68">
        <w:rPr>
          <w:rFonts w:cs="Arial"/>
        </w:rPr>
        <w:t xml:space="preserve"> </w:t>
      </w:r>
      <w:r>
        <w:rPr>
          <w:rFonts w:cs="Arial"/>
        </w:rPr>
        <w:t>Rear Camera</w:t>
      </w:r>
      <w:r w:rsidRPr="00C71C68">
        <w:rPr>
          <w:rFonts w:cs="Arial"/>
        </w:rPr>
        <w:t xml:space="preserve"> Delay </w:t>
      </w:r>
      <w:r>
        <w:rPr>
          <w:rFonts w:cs="Arial"/>
        </w:rPr>
        <w:t xml:space="preserve">Control </w:t>
      </w:r>
      <w:r w:rsidRPr="00C71C68">
        <w:rPr>
          <w:rFonts w:cs="Arial"/>
        </w:rPr>
        <w:t>Function Context Diagram</w:t>
      </w:r>
    </w:p>
    <w:p w:rsidR="004F2D95" w:rsidRDefault="00B734A1" w:rsidP="00B734A1">
      <w:pPr>
        <w:jc w:val="center"/>
      </w:pPr>
      <w:r>
        <w:object w:dxaOrig="9003" w:dyaOrig="4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6bd010000384000004576" o:spid="_x0000_i1025" type="#_x0000_t75" style="width:450pt;height:207.75pt" o:ole="">
            <v:imagedata r:id="rId7" o:title=""/>
          </v:shape>
          <o:OLEObject Type="Embed" ProgID="Visio.Drawing.11" ShapeID="5c76bd010000384000004576" DrawAspect="Content" ObjectID="_1612772863" r:id="rId8"/>
        </w:object>
      </w:r>
    </w:p>
    <w:p w:rsidR="00406F39" w:rsidRDefault="00DE703F" w:rsidP="00B9479B">
      <w:pPr>
        <w:pStyle w:val="Heading3"/>
      </w:pPr>
      <w:r>
        <w:t>Inputs</w:t>
      </w:r>
    </w:p>
    <w:p w:rsidR="00B734A1" w:rsidRPr="00B734A1" w:rsidRDefault="00B734A1" w:rsidP="00B9479B">
      <w:pPr>
        <w:pStyle w:val="Heading4"/>
        <w:rPr>
          <w:b w:val="0"/>
          <w:u w:val="single"/>
        </w:rPr>
      </w:pPr>
      <w:r w:rsidRPr="00B734A1">
        <w:rPr>
          <w:b w:val="0"/>
          <w:u w:val="single"/>
        </w:rPr>
        <w:t>IR-REQ-344143/A-INTERNAL:</w:t>
      </w:r>
    </w:p>
    <w:p w:rsidR="004F2D95" w:rsidRDefault="00DE703F" w:rsidP="00DE703F">
      <w:pPr>
        <w:numPr>
          <w:ilvl w:val="0"/>
          <w:numId w:val="7"/>
        </w:numPr>
        <w:tabs>
          <w:tab w:val="clear" w:pos="2520"/>
        </w:tabs>
        <w:ind w:left="1800"/>
        <w:rPr>
          <w:rFonts w:cs="Arial"/>
        </w:rPr>
      </w:pPr>
      <w:r>
        <w:rPr>
          <w:rFonts w:cs="Arial"/>
        </w:rPr>
        <w:t>Operational_Mode</w:t>
      </w:r>
    </w:p>
    <w:p w:rsidR="004F2D95" w:rsidRDefault="00DE703F" w:rsidP="00DE703F">
      <w:pPr>
        <w:numPr>
          <w:ilvl w:val="0"/>
          <w:numId w:val="7"/>
        </w:numPr>
        <w:tabs>
          <w:tab w:val="clear" w:pos="2520"/>
        </w:tabs>
        <w:ind w:left="1800"/>
        <w:rPr>
          <w:rFonts w:cs="Arial"/>
        </w:rPr>
      </w:pPr>
      <w:r>
        <w:rPr>
          <w:rFonts w:cs="Arial"/>
        </w:rPr>
        <w:t xml:space="preserve">RESET </w:t>
      </w:r>
      <w:r>
        <w:rPr>
          <w:rFonts w:cs="Arial"/>
        </w:rPr>
        <w:t>Switch Event</w:t>
      </w:r>
    </w:p>
    <w:p w:rsidR="004F2D95" w:rsidRDefault="00DE703F" w:rsidP="00DE703F">
      <w:pPr>
        <w:numPr>
          <w:ilvl w:val="0"/>
          <w:numId w:val="7"/>
        </w:numPr>
        <w:tabs>
          <w:tab w:val="clear" w:pos="2520"/>
        </w:tabs>
        <w:ind w:left="1800"/>
        <w:rPr>
          <w:rFonts w:cs="Arial"/>
        </w:rPr>
      </w:pPr>
      <w:r>
        <w:rPr>
          <w:rFonts w:cs="Arial"/>
        </w:rPr>
        <w:t>Rear_Camera</w:t>
      </w:r>
      <w:r>
        <w:rPr>
          <w:rFonts w:cs="Arial"/>
        </w:rPr>
        <w:t>_Delay_Cfg</w:t>
      </w:r>
    </w:p>
    <w:p w:rsidR="004F2D95" w:rsidRDefault="00DE703F" w:rsidP="00DE703F">
      <w:pPr>
        <w:numPr>
          <w:ilvl w:val="0"/>
          <w:numId w:val="7"/>
        </w:numPr>
        <w:tabs>
          <w:tab w:val="clear" w:pos="2520"/>
        </w:tabs>
        <w:ind w:left="1800"/>
        <w:rPr>
          <w:rFonts w:cs="Arial"/>
        </w:rPr>
      </w:pPr>
      <w:r>
        <w:rPr>
          <w:rFonts w:cs="Arial"/>
        </w:rPr>
        <w:t>M/C_Display_Status</w:t>
      </w:r>
    </w:p>
    <w:p w:rsidR="006D5D50" w:rsidRPr="006D5D50" w:rsidRDefault="00DE703F" w:rsidP="006D5D50">
      <w:pPr>
        <w:tabs>
          <w:tab w:val="left" w:pos="1710"/>
        </w:tabs>
        <w:ind w:left="1440"/>
        <w:rPr>
          <w:rFonts w:cs="Arial"/>
          <w:b/>
          <w:bCs/>
        </w:rPr>
      </w:pPr>
    </w:p>
    <w:p w:rsidR="00406F39" w:rsidRDefault="00DE703F" w:rsidP="00B9479B">
      <w:pPr>
        <w:pStyle w:val="Heading4"/>
      </w:pPr>
      <w:r>
        <w:lastRenderedPageBreak/>
        <w:t>MUX message on the CAN  Bus from BCM</w:t>
      </w:r>
    </w:p>
    <w:p w:rsidR="00406F39" w:rsidRDefault="00DE703F" w:rsidP="00B9479B">
      <w:pPr>
        <w:pStyle w:val="Heading5"/>
      </w:pPr>
      <w:r w:rsidRPr="00B9479B">
        <w:t>SIG-REQ-344130/A-RearCameraDelayStat Signal</w:t>
      </w:r>
    </w:p>
    <w:p w:rsidR="00AE06BC" w:rsidRPr="00AE06BC" w:rsidRDefault="00DE703F" w:rsidP="00AE06BC"/>
    <w:tbl>
      <w:tblPr>
        <w:tblW w:w="948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296"/>
        <w:gridCol w:w="720"/>
        <w:gridCol w:w="1295"/>
        <w:gridCol w:w="1102"/>
        <w:gridCol w:w="720"/>
        <w:gridCol w:w="810"/>
        <w:gridCol w:w="990"/>
        <w:gridCol w:w="720"/>
        <w:gridCol w:w="835"/>
      </w:tblGrid>
      <w:tr w:rsidR="009F50BC" w:rsidTr="009F50BC">
        <w:trPr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9F50BC" w:rsidRPr="00B6525C" w:rsidTr="009F50BC">
        <w:trPr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  <w:caps/>
              </w:rPr>
            </w:pPr>
            <w:r>
              <w:rPr>
                <w:rFonts w:cs="Arial"/>
              </w:rPr>
              <w:t>RearCameraDelayStat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rPr>
                <w:szCs w:val="20"/>
              </w:rPr>
            </w:pPr>
            <w:r>
              <w:rPr>
                <w:szCs w:val="20"/>
              </w:rPr>
              <w:t>S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  <w:r w:rsidRPr="00B6525C">
              <w:rPr>
                <w:rFonts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  <w:r w:rsidRPr="00B6525C">
              <w:rPr>
                <w:rFonts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 (</w:t>
            </w:r>
            <w:r w:rsidRPr="00B6525C">
              <w:rPr>
                <w:rFonts w:cs="Arial"/>
              </w:rPr>
              <w:t>0x0</w:t>
            </w:r>
            <w:r>
              <w:rPr>
                <w:rFonts w:cs="Arial"/>
              </w:rPr>
              <w:t>)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B6525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 (0x3)</w:t>
            </w:r>
          </w:p>
        </w:tc>
      </w:tr>
      <w:tr w:rsidR="009F50BC" w:rsidTr="009F50BC">
        <w:trPr>
          <w:trHeight w:val="327"/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Pr="00DD0EB4" w:rsidRDefault="00DE703F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Invalid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  <w:tr w:rsidR="009F50BC" w:rsidTr="009F50BC">
        <w:trPr>
          <w:trHeight w:val="327"/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Active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  <w:tr w:rsidR="009F50BC" w:rsidTr="009F50BC">
        <w:trPr>
          <w:trHeight w:val="327"/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Inactive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2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  <w:tr w:rsidR="009F50BC" w:rsidTr="009F50BC">
        <w:trPr>
          <w:trHeight w:val="327"/>
          <w:jc w:val="center"/>
        </w:trPr>
        <w:tc>
          <w:tcPr>
            <w:tcW w:w="22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2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sz w:val="18"/>
              </w:rPr>
            </w:pPr>
            <w:r>
              <w:rPr>
                <w:rFonts w:cs="Arial"/>
                <w:sz w:val="18"/>
              </w:rPr>
              <w:t>Not_Used</w:t>
            </w:r>
          </w:p>
        </w:tc>
        <w:tc>
          <w:tcPr>
            <w:tcW w:w="11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3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</w:tbl>
    <w:p w:rsidR="003E48BA" w:rsidRPr="007D1A89" w:rsidRDefault="00DE703F" w:rsidP="007D1A89"/>
    <w:p w:rsidR="003E48BA" w:rsidRPr="007D1A89" w:rsidRDefault="00DE703F" w:rsidP="007D1A89"/>
    <w:p w:rsidR="00406F39" w:rsidRDefault="00DE703F" w:rsidP="00B9479B">
      <w:pPr>
        <w:pStyle w:val="Heading3"/>
      </w:pPr>
      <w:r>
        <w:t>Outputs</w:t>
      </w:r>
    </w:p>
    <w:p w:rsidR="00B734A1" w:rsidRPr="00B734A1" w:rsidRDefault="00B734A1" w:rsidP="00B9479B">
      <w:pPr>
        <w:pStyle w:val="Heading4"/>
        <w:rPr>
          <w:b w:val="0"/>
          <w:u w:val="single"/>
        </w:rPr>
      </w:pPr>
      <w:r w:rsidRPr="00B734A1">
        <w:rPr>
          <w:b w:val="0"/>
          <w:u w:val="single"/>
        </w:rPr>
        <w:t>IR-REQ-344144/A-INTERNAL:</w:t>
      </w:r>
    </w:p>
    <w:p w:rsidR="004F2D95" w:rsidRDefault="00DE703F" w:rsidP="00DE703F">
      <w:pPr>
        <w:numPr>
          <w:ilvl w:val="0"/>
          <w:numId w:val="8"/>
        </w:numPr>
        <w:tabs>
          <w:tab w:val="clear" w:pos="1368"/>
          <w:tab w:val="num" w:pos="1728"/>
        </w:tabs>
        <w:ind w:left="1728"/>
        <w:rPr>
          <w:rFonts w:cs="Arial"/>
        </w:rPr>
      </w:pPr>
      <w:r>
        <w:rPr>
          <w:rFonts w:cs="Arial"/>
        </w:rPr>
        <w:t>RCD</w:t>
      </w:r>
      <w:r>
        <w:rPr>
          <w:rFonts w:cs="Arial"/>
        </w:rPr>
        <w:t>_Delay_MC</w:t>
      </w:r>
    </w:p>
    <w:p w:rsidR="00964794" w:rsidRDefault="00DE703F" w:rsidP="00964794">
      <w:pPr>
        <w:ind w:left="1368"/>
        <w:rPr>
          <w:rFonts w:cs="Arial"/>
        </w:rPr>
      </w:pPr>
    </w:p>
    <w:p w:rsidR="00406F39" w:rsidRDefault="00DE703F" w:rsidP="00B9479B">
      <w:pPr>
        <w:pStyle w:val="Heading4"/>
      </w:pPr>
      <w:r>
        <w:t>MUX message on the CAN  Bus</w:t>
      </w:r>
    </w:p>
    <w:p w:rsidR="00406F39" w:rsidRDefault="00DE703F" w:rsidP="00B9479B">
      <w:pPr>
        <w:pStyle w:val="Heading5"/>
      </w:pPr>
      <w:r w:rsidRPr="00B9479B">
        <w:t>SIG-REQ-344131/A-RearCameraDelayCmd Signal</w:t>
      </w:r>
    </w:p>
    <w:p w:rsidR="00AE06BC" w:rsidRPr="00AE06BC" w:rsidRDefault="00DE703F" w:rsidP="00AE06BC"/>
    <w:tbl>
      <w:tblPr>
        <w:tblW w:w="9163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14"/>
        <w:gridCol w:w="810"/>
        <w:gridCol w:w="1080"/>
        <w:gridCol w:w="1016"/>
        <w:gridCol w:w="630"/>
        <w:gridCol w:w="810"/>
        <w:gridCol w:w="990"/>
        <w:gridCol w:w="630"/>
        <w:gridCol w:w="883"/>
      </w:tblGrid>
      <w:tr w:rsidR="009F50BC" w:rsidTr="009F50BC">
        <w:trPr>
          <w:jc w:val="center"/>
        </w:trPr>
        <w:tc>
          <w:tcPr>
            <w:tcW w:w="2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ignal Name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ize (bits)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Detail</w:t>
            </w:r>
          </w:p>
        </w:tc>
        <w:tc>
          <w:tcPr>
            <w:tcW w:w="1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State Encod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Min</w:t>
            </w: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napToGrid w:val="0"/>
                <w:sz w:val="18"/>
                <w:szCs w:val="18"/>
              </w:rPr>
              <w:t>Max</w:t>
            </w:r>
          </w:p>
        </w:tc>
      </w:tr>
      <w:tr w:rsidR="009F50BC" w:rsidTr="009F50BC">
        <w:trPr>
          <w:jc w:val="center"/>
        </w:trPr>
        <w:tc>
          <w:tcPr>
            <w:tcW w:w="2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  <w:caps/>
              </w:rPr>
            </w:pPr>
            <w:r>
              <w:rPr>
                <w:rFonts w:cs="Arial"/>
              </w:rPr>
              <w:t>RearCameraDelayCmd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S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</w:tr>
      <w:tr w:rsidR="009F50BC" w:rsidTr="009F50BC">
        <w:trPr>
          <w:jc w:val="center"/>
        </w:trPr>
        <w:tc>
          <w:tcPr>
            <w:tcW w:w="2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Enabled</w:t>
            </w:r>
          </w:p>
        </w:tc>
        <w:tc>
          <w:tcPr>
            <w:tcW w:w="1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  <w:tr w:rsidR="009F50BC" w:rsidTr="009F50BC">
        <w:trPr>
          <w:jc w:val="center"/>
        </w:trPr>
        <w:tc>
          <w:tcPr>
            <w:tcW w:w="231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isabled</w:t>
            </w:r>
          </w:p>
        </w:tc>
        <w:tc>
          <w:tcPr>
            <w:tcW w:w="10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  <w:tc>
          <w:tcPr>
            <w:tcW w:w="8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F50BC" w:rsidRDefault="00DE703F">
            <w:pPr>
              <w:jc w:val="center"/>
              <w:rPr>
                <w:rFonts w:cs="Arial"/>
              </w:rPr>
            </w:pPr>
          </w:p>
        </w:tc>
      </w:tr>
    </w:tbl>
    <w:p w:rsidR="004F2D95" w:rsidRDefault="00DE703F">
      <w:pPr>
        <w:numPr>
          <w:ilvl w:val="12"/>
          <w:numId w:val="0"/>
        </w:numPr>
        <w:ind w:left="1368"/>
        <w:rPr>
          <w:rFonts w:cs="Arial"/>
          <w:color w:val="000000"/>
        </w:rPr>
      </w:pPr>
      <w:r>
        <w:rPr>
          <w:rFonts w:cs="Arial"/>
          <w:color w:val="000000"/>
        </w:rPr>
        <w:t>.</w:t>
      </w:r>
    </w:p>
    <w:p w:rsidR="00406F39" w:rsidRDefault="00DE703F" w:rsidP="00B9479B">
      <w:pPr>
        <w:pStyle w:val="Heading2"/>
      </w:pPr>
      <w:r>
        <w:t>Function/Performance</w:t>
      </w:r>
    </w:p>
    <w:p w:rsidR="00406F39" w:rsidRDefault="00DE703F" w:rsidP="00B9479B">
      <w:pPr>
        <w:pStyle w:val="Heading3"/>
      </w:pPr>
      <w:r w:rsidRPr="00B9479B">
        <w:t>F-REQ-344148/A-Operational Modes</w:t>
      </w:r>
    </w:p>
    <w:p w:rsidR="004F2D95" w:rsidRDefault="00DE703F">
      <w:pPr>
        <w:ind w:left="1080"/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6"/>
        <w:gridCol w:w="6269"/>
      </w:tblGrid>
      <w:tr w:rsidR="004F2D95" w:rsidTr="00964794">
        <w:trPr>
          <w:trHeight w:val="305"/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DE703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ode</w:t>
            </w:r>
          </w:p>
        </w:tc>
        <w:tc>
          <w:tcPr>
            <w:tcW w:w="6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DE703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ifferentiating Vehicle Conditions</w:t>
            </w:r>
          </w:p>
        </w:tc>
      </w:tr>
      <w:tr w:rsidR="004F2D95" w:rsidTr="00964794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DE703F">
            <w:r>
              <w:t>Sleep Mode</w:t>
            </w:r>
          </w:p>
        </w:tc>
        <w:tc>
          <w:tcPr>
            <w:tcW w:w="6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r>
              <w:t>RCD</w:t>
            </w:r>
            <w:r>
              <w:t xml:space="preserve"> Text Message Disabled</w:t>
            </w:r>
          </w:p>
        </w:tc>
      </w:tr>
      <w:tr w:rsidR="006D5D50" w:rsidTr="00964794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5D50" w:rsidRDefault="00DE703F">
            <w:r>
              <w:t>Limited Mode</w:t>
            </w:r>
          </w:p>
        </w:tc>
        <w:tc>
          <w:tcPr>
            <w:tcW w:w="6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5D50" w:rsidRDefault="00DE703F" w:rsidP="00A75512">
            <w:r>
              <w:t>RCD Text Message Disabled</w:t>
            </w:r>
          </w:p>
        </w:tc>
      </w:tr>
      <w:tr w:rsidR="004F2D95" w:rsidTr="00964794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DE703F">
            <w:r>
              <w:t>Normal Mode</w:t>
            </w:r>
          </w:p>
        </w:tc>
        <w:tc>
          <w:tcPr>
            <w:tcW w:w="6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r>
              <w:t>RCD</w:t>
            </w:r>
            <w:r>
              <w:t xml:space="preserve"> Text Message Enabled / Disabled </w:t>
            </w:r>
          </w:p>
          <w:p w:rsidR="004F2D95" w:rsidRDefault="00DE703F">
            <w:r>
              <w:t xml:space="preserve">- ability to change the </w:t>
            </w:r>
            <w:r>
              <w:t>Rear Camera Delay setting</w:t>
            </w:r>
          </w:p>
        </w:tc>
      </w:tr>
      <w:tr w:rsidR="006D5D50" w:rsidTr="00964794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5D50" w:rsidRDefault="00DE703F">
            <w:r>
              <w:t>Crank Mode</w:t>
            </w:r>
          </w:p>
        </w:tc>
        <w:tc>
          <w:tcPr>
            <w:tcW w:w="6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5D50" w:rsidRDefault="00DE703F" w:rsidP="00A75512">
            <w:r>
              <w:t>RCD Text Message Disabled</w:t>
            </w:r>
          </w:p>
        </w:tc>
      </w:tr>
    </w:tbl>
    <w:p w:rsidR="004F2D95" w:rsidRDefault="00DE703F">
      <w:pPr>
        <w:ind w:left="1080"/>
        <w:rPr>
          <w:rFonts w:cs="Arial"/>
        </w:rPr>
      </w:pPr>
    </w:p>
    <w:p w:rsidR="00406F39" w:rsidRDefault="00DE703F" w:rsidP="00B9479B">
      <w:pPr>
        <w:pStyle w:val="Heading3"/>
      </w:pPr>
      <w:r>
        <w:t>Voltage Levels</w:t>
      </w:r>
    </w:p>
    <w:p w:rsidR="004F2D95" w:rsidRDefault="00DE703F">
      <w:pPr>
        <w:ind w:left="1080"/>
        <w:rPr>
          <w:rFonts w:cs="Arial"/>
        </w:rPr>
      </w:pPr>
    </w:p>
    <w:p w:rsidR="004F2D95" w:rsidRDefault="00DE703F">
      <w:pPr>
        <w:ind w:left="1368"/>
      </w:pPr>
      <w:r>
        <w:t xml:space="preserve">Refer to the Cluster </w:t>
      </w:r>
      <w:r>
        <w:t>Features table located in the Operational Modes and Voltage Range Strategies Section in this SPSS.</w:t>
      </w:r>
    </w:p>
    <w:p w:rsidR="004F2D95" w:rsidRDefault="00DE703F">
      <w:pPr>
        <w:ind w:left="360"/>
        <w:rPr>
          <w:rFonts w:cs="Arial"/>
        </w:rPr>
      </w:pPr>
    </w:p>
    <w:p w:rsidR="00406F39" w:rsidRDefault="00DE703F" w:rsidP="00B9479B">
      <w:pPr>
        <w:pStyle w:val="Heading3"/>
      </w:pPr>
      <w:r>
        <w:lastRenderedPageBreak/>
        <w:t>Human-Machine Interface</w:t>
      </w:r>
    </w:p>
    <w:p w:rsidR="00406F39" w:rsidRDefault="00DE703F" w:rsidP="00B9479B">
      <w:pPr>
        <w:pStyle w:val="Heading4"/>
      </w:pPr>
      <w:r>
        <w:t>Visual</w:t>
      </w:r>
    </w:p>
    <w:p w:rsidR="00406F39" w:rsidRDefault="00DE703F" w:rsidP="00B9479B">
      <w:pPr>
        <w:pStyle w:val="Heading4"/>
      </w:pPr>
      <w:r>
        <w:t>Indicator Graphics / Display Format</w:t>
      </w:r>
    </w:p>
    <w:p w:rsidR="004F2D95" w:rsidRDefault="00DE703F" w:rsidP="00964794">
      <w:pPr>
        <w:ind w:left="1440"/>
        <w:rPr>
          <w:rFonts w:cs="Arial"/>
        </w:rPr>
      </w:pPr>
      <w:r>
        <w:rPr>
          <w:rFonts w:cs="Arial"/>
        </w:rPr>
        <w:t>Refer to TFT display graphics document for the appropriate program</w:t>
      </w:r>
    </w:p>
    <w:p w:rsidR="00406F39" w:rsidRDefault="00DE703F" w:rsidP="00B9479B">
      <w:pPr>
        <w:pStyle w:val="Heading5"/>
      </w:pPr>
      <w:r>
        <w:t>Indicator Color Coordinates</w:t>
      </w:r>
    </w:p>
    <w:p w:rsidR="004F2D95" w:rsidRDefault="00DE703F" w:rsidP="00964794">
      <w:pPr>
        <w:ind w:left="1440"/>
      </w:pPr>
      <w:r>
        <w:t>Reference section COLOR &amp; ILLUMINATION REQUIREMENTS (GRAPHICS)</w:t>
      </w:r>
    </w:p>
    <w:p w:rsidR="00406F39" w:rsidRDefault="00DE703F" w:rsidP="00B9479B">
      <w:pPr>
        <w:pStyle w:val="Heading5"/>
      </w:pPr>
      <w:r>
        <w:t>Indicator Characteristics</w:t>
      </w:r>
    </w:p>
    <w:p w:rsidR="004F2D95" w:rsidRDefault="00DE703F" w:rsidP="00964794">
      <w:pPr>
        <w:ind w:left="1440"/>
      </w:pPr>
      <w:r>
        <w:t>Refer to Messag</w:t>
      </w:r>
      <w:r>
        <w:t>e Center X Display_Y Button Interface Section, where X and Y are appropriate values in this document.</w:t>
      </w:r>
    </w:p>
    <w:p w:rsidR="00406F39" w:rsidRDefault="00DE703F" w:rsidP="00B9479B">
      <w:pPr>
        <w:pStyle w:val="Heading4"/>
      </w:pPr>
      <w:r>
        <w:t>Audio</w:t>
      </w:r>
    </w:p>
    <w:p w:rsidR="004F2D95" w:rsidRDefault="00DE703F" w:rsidP="00964794">
      <w:pPr>
        <w:tabs>
          <w:tab w:val="left" w:pos="1440"/>
        </w:tabs>
        <w:ind w:left="1440"/>
      </w:pPr>
      <w:r>
        <w:t>None</w:t>
      </w:r>
    </w:p>
    <w:p w:rsidR="00406F39" w:rsidRDefault="00DE703F" w:rsidP="00B9479B">
      <w:pPr>
        <w:pStyle w:val="Heading4"/>
      </w:pPr>
      <w:r>
        <w:t>Switch Control Logic</w:t>
      </w:r>
    </w:p>
    <w:p w:rsidR="004F2D95" w:rsidRDefault="00DE703F">
      <w:pPr>
        <w:ind w:left="360"/>
        <w:rPr>
          <w:rFonts w:cs="Arial"/>
        </w:rPr>
      </w:pPr>
    </w:p>
    <w:p w:rsidR="004F2D95" w:rsidRDefault="00DE703F" w:rsidP="00964794">
      <w:pPr>
        <w:ind w:left="1440"/>
      </w:pPr>
      <w:r>
        <w:t>Consumer access to the RCD Control Configuration shall be as specified in the message center basic functionality display as specified in Message Center X Display_Y Button Interface Section, where X and Y are approp</w:t>
      </w:r>
      <w:r>
        <w:t>riate values in this document.</w:t>
      </w:r>
    </w:p>
    <w:p w:rsidR="00B734A1" w:rsidRPr="00B734A1" w:rsidRDefault="00B734A1" w:rsidP="00B9479B">
      <w:pPr>
        <w:pStyle w:val="Heading3"/>
        <w:rPr>
          <w:b w:val="0"/>
          <w:u w:val="single"/>
        </w:rPr>
      </w:pPr>
      <w:r w:rsidRPr="00B734A1">
        <w:rPr>
          <w:b w:val="0"/>
          <w:u w:val="single"/>
        </w:rPr>
        <w:t>PFM-REQ-344149/A-System Accuracy</w:t>
      </w:r>
    </w:p>
    <w:p w:rsidR="004F2D95" w:rsidRDefault="00DE703F">
      <w:pPr>
        <w:ind w:left="1440"/>
      </w:pPr>
      <w:r>
        <w:t>Within a 100msec of receiving a message that results in a change of state the cluster will update the display to the proper status.</w:t>
      </w:r>
    </w:p>
    <w:p w:rsidR="00406F39" w:rsidRDefault="00DE703F" w:rsidP="00B9479B">
      <w:pPr>
        <w:pStyle w:val="Heading3"/>
      </w:pPr>
      <w:r>
        <w:t>Oper</w:t>
      </w:r>
      <w:r>
        <w:t>ation: Performance and Functional</w:t>
      </w:r>
    </w:p>
    <w:p w:rsidR="00406F39" w:rsidRDefault="00DE703F" w:rsidP="00B9479B">
      <w:pPr>
        <w:pStyle w:val="Heading4"/>
      </w:pPr>
      <w:r>
        <w:t>Subsystem Algorithm Flowchart / State Diagram</w:t>
      </w:r>
    </w:p>
    <w:p w:rsidR="00406F39" w:rsidRDefault="00DE703F" w:rsidP="00B9479B">
      <w:pPr>
        <w:pStyle w:val="Heading5"/>
      </w:pPr>
      <w:r w:rsidRPr="00B9479B">
        <w:t>F-REQ-344132/A-RCD Diagnostic Configuration Flowcharts</w:t>
      </w:r>
    </w:p>
    <w:p w:rsidR="00431BEB" w:rsidRDefault="00DE703F">
      <w:pPr>
        <w:ind w:left="360"/>
        <w:rPr>
          <w:rFonts w:cs="Arial"/>
          <w:b/>
          <w:bCs/>
        </w:rPr>
      </w:pPr>
    </w:p>
    <w:p w:rsidR="00EF36DA" w:rsidRDefault="00B734A1" w:rsidP="00B734A1">
      <w:pPr>
        <w:ind w:left="360"/>
        <w:jc w:val="center"/>
        <w:rPr>
          <w:rFonts w:cs="Arial"/>
          <w:b/>
          <w:bCs/>
        </w:rPr>
      </w:pPr>
      <w:r>
        <w:object w:dxaOrig="4050" w:dyaOrig="4965">
          <v:shape id="5c76bd020000384000002a9c" o:spid="_x0000_i1026" type="#_x0000_t75" style="width:202.5pt;height:248.25pt" o:ole="">
            <v:imagedata r:id="rId9" o:title=""/>
          </v:shape>
          <o:OLEObject Type="Embed" ProgID="Visio.Drawing.11" ShapeID="5c76bd020000384000002a9c" DrawAspect="Content" ObjectID="_1612772864" r:id="rId10"/>
        </w:object>
      </w:r>
    </w:p>
    <w:p w:rsidR="00EF36DA" w:rsidRDefault="00DE703F">
      <w:pPr>
        <w:ind w:left="360"/>
        <w:rPr>
          <w:rFonts w:cs="Arial"/>
          <w:b/>
          <w:bCs/>
        </w:rPr>
      </w:pPr>
    </w:p>
    <w:p w:rsidR="00431BEB" w:rsidRDefault="00DE703F">
      <w:pPr>
        <w:ind w:left="360"/>
        <w:rPr>
          <w:rFonts w:cs="Arial"/>
          <w:b/>
          <w:bCs/>
        </w:rPr>
      </w:pPr>
      <w:r>
        <w:rPr>
          <w:rFonts w:cs="Arial"/>
          <w:b/>
          <w:bCs/>
        </w:rPr>
        <w:br w:type="page"/>
      </w:r>
    </w:p>
    <w:p w:rsidR="00406F39" w:rsidRDefault="00DE703F" w:rsidP="00B9479B">
      <w:pPr>
        <w:pStyle w:val="Heading5"/>
      </w:pPr>
      <w:r w:rsidRPr="00B9479B">
        <w:lastRenderedPageBreak/>
        <w:t>F-REQ-344133/A-RCD input request Flowcharts</w:t>
      </w:r>
    </w:p>
    <w:p w:rsidR="00431BEB" w:rsidRDefault="00B734A1" w:rsidP="00B734A1">
      <w:pPr>
        <w:ind w:left="360"/>
        <w:jc w:val="center"/>
      </w:pPr>
      <w:r>
        <w:object w:dxaOrig="5326" w:dyaOrig="7080">
          <v:shape id="5c76bd02000038400000160a" o:spid="_x0000_i1027" type="#_x0000_t75" style="width:266.25pt;height:354.75pt" o:ole="">
            <v:imagedata r:id="rId11" o:title=""/>
          </v:shape>
          <o:OLEObject Type="Embed" ProgID="Visio.Drawing.11" ShapeID="5c76bd02000038400000160a" DrawAspect="Content" ObjectID="_1612772865" r:id="rId12"/>
        </w:object>
      </w:r>
    </w:p>
    <w:p w:rsidR="00406F39" w:rsidRDefault="00DE703F" w:rsidP="00B9479B">
      <w:pPr>
        <w:pStyle w:val="Heading5"/>
      </w:pPr>
      <w:r w:rsidRPr="00B9479B">
        <w:t>F-REQ-344134/A-RCD_MC and RearCameraDelayCmd Signal based on RearCameraDelayStat</w:t>
      </w:r>
    </w:p>
    <w:p w:rsidR="00AE06BC" w:rsidRPr="00AE06BC" w:rsidRDefault="00DE703F" w:rsidP="00AE06BC"/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2339"/>
        <w:gridCol w:w="2206"/>
        <w:gridCol w:w="2373"/>
      </w:tblGrid>
      <w:tr w:rsidR="00C65943" w:rsidTr="00046702">
        <w:trPr>
          <w:jc w:val="center"/>
        </w:trPr>
        <w:tc>
          <w:tcPr>
            <w:tcW w:w="23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12" w:space="0" w:color="auto"/>
            </w:tcBorders>
          </w:tcPr>
          <w:p w:rsidR="00C65943" w:rsidRPr="00E62E9B" w:rsidRDefault="00DE703F" w:rsidP="00046702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arCameraDelayStat</w:t>
            </w:r>
          </w:p>
        </w:tc>
        <w:tc>
          <w:tcPr>
            <w:tcW w:w="2206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12" w:space="0" w:color="auto"/>
            </w:tcBorders>
          </w:tcPr>
          <w:p w:rsidR="00C65943" w:rsidRPr="00EF36DA" w:rsidRDefault="00DE703F" w:rsidP="00046702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CD_MC</w:t>
            </w:r>
          </w:p>
        </w:tc>
        <w:tc>
          <w:tcPr>
            <w:tcW w:w="2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65943" w:rsidRPr="0036004F" w:rsidRDefault="00DE703F" w:rsidP="00046702">
            <w:pPr>
              <w:jc w:val="center"/>
              <w:rPr>
                <w:rFonts w:cs="Arial"/>
                <w:b/>
              </w:rPr>
            </w:pPr>
            <w:r w:rsidRPr="0036004F">
              <w:rPr>
                <w:rFonts w:cs="Arial"/>
                <w:b/>
              </w:rPr>
              <w:t>RearCameraDelayCmd</w:t>
            </w:r>
          </w:p>
        </w:tc>
      </w:tr>
      <w:tr w:rsidR="00C65943" w:rsidRPr="00E62E9B" w:rsidTr="00046702">
        <w:trPr>
          <w:jc w:val="center"/>
        </w:trPr>
        <w:tc>
          <w:tcPr>
            <w:tcW w:w="2339" w:type="dxa"/>
            <w:tcBorders>
              <w:top w:val="single" w:sz="12" w:space="0" w:color="auto"/>
              <w:righ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Invalid (0x0)</w:t>
            </w:r>
          </w:p>
        </w:tc>
        <w:tc>
          <w:tcPr>
            <w:tcW w:w="2206" w:type="dxa"/>
            <w:tcBorders>
              <w:top w:val="single" w:sz="12" w:space="0" w:color="auto"/>
              <w:lef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rror (0x0)</w:t>
            </w:r>
          </w:p>
        </w:tc>
        <w:tc>
          <w:tcPr>
            <w:tcW w:w="2206" w:type="dxa"/>
            <w:tcBorders>
              <w:top w:val="single" w:sz="12" w:space="0" w:color="auto"/>
            </w:tcBorders>
          </w:tcPr>
          <w:p w:rsidR="00C65943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nabled (0x0)</w:t>
            </w:r>
          </w:p>
        </w:tc>
      </w:tr>
      <w:tr w:rsidR="00C65943" w:rsidRPr="00E62E9B" w:rsidTr="00046702">
        <w:trPr>
          <w:jc w:val="center"/>
        </w:trPr>
        <w:tc>
          <w:tcPr>
            <w:tcW w:w="2339" w:type="dxa"/>
            <w:tcBorders>
              <w:righ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ctive (0x1)</w:t>
            </w:r>
          </w:p>
        </w:tc>
        <w:tc>
          <w:tcPr>
            <w:tcW w:w="2206" w:type="dxa"/>
            <w:tcBorders>
              <w:lef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ctive (0x1)</w:t>
            </w:r>
          </w:p>
        </w:tc>
        <w:tc>
          <w:tcPr>
            <w:tcW w:w="2206" w:type="dxa"/>
          </w:tcPr>
          <w:p w:rsidR="00C65943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Disabled (0x1)</w:t>
            </w:r>
          </w:p>
        </w:tc>
      </w:tr>
      <w:tr w:rsidR="00C65943" w:rsidRPr="00E62E9B" w:rsidTr="00046702">
        <w:trPr>
          <w:jc w:val="center"/>
        </w:trPr>
        <w:tc>
          <w:tcPr>
            <w:tcW w:w="2339" w:type="dxa"/>
            <w:tcBorders>
              <w:righ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active (0x2)</w:t>
            </w:r>
          </w:p>
        </w:tc>
        <w:tc>
          <w:tcPr>
            <w:tcW w:w="2206" w:type="dxa"/>
            <w:tcBorders>
              <w:lef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active (0x2)</w:t>
            </w:r>
          </w:p>
        </w:tc>
        <w:tc>
          <w:tcPr>
            <w:tcW w:w="2206" w:type="dxa"/>
          </w:tcPr>
          <w:p w:rsidR="00C65943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Enabled (0x0)</w:t>
            </w:r>
          </w:p>
        </w:tc>
      </w:tr>
      <w:tr w:rsidR="00C65943" w:rsidRPr="00E62E9B" w:rsidTr="00046702">
        <w:trPr>
          <w:jc w:val="center"/>
        </w:trPr>
        <w:tc>
          <w:tcPr>
            <w:tcW w:w="2339" w:type="dxa"/>
            <w:tcBorders>
              <w:righ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Not_Used (0x3)</w:t>
            </w:r>
          </w:p>
        </w:tc>
        <w:tc>
          <w:tcPr>
            <w:tcW w:w="2206" w:type="dxa"/>
            <w:tcBorders>
              <w:lef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Not_Used (0x3)</w:t>
            </w:r>
          </w:p>
        </w:tc>
        <w:tc>
          <w:tcPr>
            <w:tcW w:w="2206" w:type="dxa"/>
          </w:tcPr>
          <w:p w:rsidR="00C65943" w:rsidRDefault="00DE703F" w:rsidP="0004670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nabled (0x0)</w:t>
            </w:r>
          </w:p>
        </w:tc>
      </w:tr>
      <w:tr w:rsidR="00C65943" w:rsidRPr="00E62E9B" w:rsidTr="00046702">
        <w:trPr>
          <w:jc w:val="center"/>
        </w:trPr>
        <w:tc>
          <w:tcPr>
            <w:tcW w:w="2339" w:type="dxa"/>
            <w:tcBorders>
              <w:righ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Missing per section 1.4.1</w:t>
            </w:r>
          </w:p>
        </w:tc>
        <w:tc>
          <w:tcPr>
            <w:tcW w:w="2206" w:type="dxa"/>
            <w:tcBorders>
              <w:left w:val="double" w:sz="12" w:space="0" w:color="auto"/>
            </w:tcBorders>
            <w:vAlign w:val="center"/>
          </w:tcPr>
          <w:p w:rsidR="00C65943" w:rsidRPr="00CD4740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Error (0x0)</w:t>
            </w:r>
          </w:p>
        </w:tc>
        <w:tc>
          <w:tcPr>
            <w:tcW w:w="2206" w:type="dxa"/>
          </w:tcPr>
          <w:p w:rsidR="00C65943" w:rsidRDefault="00DE703F" w:rsidP="0004670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Enabled (0x0)</w:t>
            </w:r>
          </w:p>
        </w:tc>
      </w:tr>
    </w:tbl>
    <w:p w:rsidR="00C65943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64875" w:rsidRDefault="00DE703F" w:rsidP="00F86179">
      <w:pPr>
        <w:ind w:left="360"/>
      </w:pPr>
    </w:p>
    <w:p w:rsidR="00406F39" w:rsidRDefault="00DE703F" w:rsidP="00B9479B">
      <w:pPr>
        <w:pStyle w:val="Heading5"/>
      </w:pPr>
      <w:r w:rsidRPr="00B9479B">
        <w:lastRenderedPageBreak/>
        <w:t>F-REQ-344135/A- RCD output commands Flowcharts</w:t>
      </w:r>
    </w:p>
    <w:p w:rsidR="004F2D95" w:rsidRDefault="00DE703F" w:rsidP="00C71C68">
      <w:pPr>
        <w:ind w:left="-432"/>
        <w:jc w:val="center"/>
      </w:pPr>
    </w:p>
    <w:p w:rsidR="004F2D95" w:rsidRDefault="00B734A1" w:rsidP="00B734A1">
      <w:pPr>
        <w:jc w:val="center"/>
        <w:rPr>
          <w:b/>
          <w:bCs/>
        </w:rPr>
      </w:pPr>
      <w:r>
        <w:object w:dxaOrig="5115" w:dyaOrig="9196">
          <v:shape id="5c76bd0200003840000064fb" o:spid="_x0000_i1028" type="#_x0000_t75" style="width:255.75pt;height:459.75pt" o:ole="">
            <v:imagedata r:id="rId13" o:title=""/>
          </v:shape>
          <o:OLEObject Type="Embed" ProgID="Visio.Drawing.11" ShapeID="5c76bd0200003840000064fb" DrawAspect="Content" ObjectID="_1612772866" r:id="rId14"/>
        </w:object>
      </w:r>
    </w:p>
    <w:p w:rsidR="00895CA8" w:rsidRDefault="00DE703F">
      <w:pPr>
        <w:ind w:left="1440"/>
        <w:rPr>
          <w:b/>
          <w:bCs/>
        </w:rPr>
      </w:pPr>
    </w:p>
    <w:p w:rsidR="004F2D95" w:rsidRDefault="00DE703F">
      <w:pPr>
        <w:ind w:left="1440"/>
      </w:pPr>
      <w:r>
        <w:rPr>
          <w:b/>
          <w:bCs/>
        </w:rPr>
        <w:t>NOTE:</w:t>
      </w:r>
      <w:r>
        <w:t xml:space="preserve"> In the Rear Camera Delay Function Flowchart, the definition of "RESET Switch Event" is defined in Message Center X Display_Y Button Interface Section, where X and Y are appropriate values in this document.</w:t>
      </w: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CA35A4" w:rsidRDefault="00DE703F">
      <w:pPr>
        <w:ind w:left="1440"/>
      </w:pPr>
    </w:p>
    <w:p w:rsidR="00406F39" w:rsidRDefault="00DE703F" w:rsidP="00B9479B">
      <w:pPr>
        <w:pStyle w:val="Heading4"/>
      </w:pPr>
      <w:r>
        <w:lastRenderedPageBreak/>
        <w:t>Operation Description (supports algorithm flowchart /state diagram)</w:t>
      </w:r>
    </w:p>
    <w:p w:rsidR="00406F39" w:rsidRDefault="00DE703F" w:rsidP="00B9479B">
      <w:pPr>
        <w:pStyle w:val="Heading5"/>
      </w:pPr>
      <w:r w:rsidRPr="00B9479B">
        <w:t>F-REQ-344136/A-Message Center Displa</w:t>
      </w:r>
      <w:r w:rsidRPr="00B9479B">
        <w:t>y and Next RearCameraDelayCmd State based upon RCD_MC</w:t>
      </w:r>
    </w:p>
    <w:p w:rsidR="00AE06BC" w:rsidRPr="00AE06BC" w:rsidRDefault="00DE703F" w:rsidP="00AE06BC"/>
    <w:tbl>
      <w:tblPr>
        <w:tblW w:w="75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41"/>
        <w:gridCol w:w="2430"/>
        <w:gridCol w:w="2790"/>
      </w:tblGrid>
      <w:tr w:rsidR="00D02BF8" w:rsidTr="00D02BF8">
        <w:trPr>
          <w:jc w:val="center"/>
        </w:trPr>
        <w:tc>
          <w:tcPr>
            <w:tcW w:w="234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12" w:space="0" w:color="auto"/>
            </w:tcBorders>
            <w:vAlign w:val="center"/>
          </w:tcPr>
          <w:p w:rsidR="00D02BF8" w:rsidRDefault="00DE703F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CD_MC</w:t>
            </w:r>
          </w:p>
          <w:p w:rsidR="00D02BF8" w:rsidRDefault="00DE703F">
            <w:pPr>
              <w:pStyle w:val="CommentText"/>
              <w:jc w:val="center"/>
              <w:rPr>
                <w:rFonts w:cs="Arial"/>
                <w:b/>
                <w:bCs/>
                <w:sz w:val="16"/>
                <w:szCs w:val="16"/>
              </w:rPr>
            </w:pPr>
          </w:p>
        </w:tc>
        <w:tc>
          <w:tcPr>
            <w:tcW w:w="2430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12" w:space="0" w:color="auto"/>
            </w:tcBorders>
          </w:tcPr>
          <w:p w:rsidR="00D02BF8" w:rsidRDefault="00DE703F" w:rsidP="00164FA8">
            <w:pPr>
              <w:jc w:val="center"/>
              <w:rPr>
                <w:rFonts w:cs="Arial"/>
                <w:b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rFonts w:cs="Arial"/>
                    <w:b/>
                  </w:rPr>
                  <w:t>Me</w:t>
                </w:r>
                <w:r>
                  <w:rPr>
                    <w:rFonts w:cs="Arial"/>
                    <w:b/>
                  </w:rPr>
                  <w:t>ssage</w:t>
                </w:r>
              </w:smartTag>
              <w:r>
                <w:rPr>
                  <w:rFonts w:cs="Arial"/>
                  <w:b/>
                </w:rPr>
                <w:t xml:space="preserve"> </w:t>
              </w:r>
              <w:smartTag w:uri="urn:schemas-microsoft-com:office:smarttags" w:element="PlaceType">
                <w:r>
                  <w:rPr>
                    <w:rFonts w:cs="Arial"/>
                    <w:b/>
                  </w:rPr>
                  <w:t>Center</w:t>
                </w:r>
              </w:smartTag>
            </w:smartTag>
            <w:r>
              <w:rPr>
                <w:rFonts w:cs="Arial"/>
                <w:b/>
              </w:rPr>
              <w:t xml:space="preserve"> Display</w:t>
            </w:r>
          </w:p>
          <w:p w:rsidR="00D02BF8" w:rsidRDefault="00DE703F" w:rsidP="00164FA8">
            <w:pPr>
              <w:rPr>
                <w:rFonts w:cs="Arial"/>
                <w:b/>
              </w:rPr>
            </w:pPr>
          </w:p>
        </w:tc>
        <w:tc>
          <w:tcPr>
            <w:tcW w:w="27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02BF8" w:rsidRDefault="00DE703F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ext RearCameraDelayCmd</w:t>
            </w:r>
          </w:p>
        </w:tc>
      </w:tr>
      <w:tr w:rsidR="00D02BF8" w:rsidTr="00D02BF8">
        <w:trPr>
          <w:trHeight w:val="533"/>
          <w:jc w:val="center"/>
        </w:trPr>
        <w:tc>
          <w:tcPr>
            <w:tcW w:w="234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rror (0x0)</w:t>
            </w:r>
          </w:p>
          <w:p w:rsidR="00D02BF8" w:rsidRPr="00CD4740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On selected</w:t>
            </w:r>
          </w:p>
        </w:tc>
        <w:tc>
          <w:tcPr>
            <w:tcW w:w="2430" w:type="dxa"/>
            <w:tcBorders>
              <w:top w:val="single" w:sz="12" w:space="0" w:color="auto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00896" behindDoc="0" locked="0" layoutInCell="1" allowOverlap="1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11430</wp:posOffset>
                      </wp:positionV>
                      <wp:extent cx="91440" cy="91440"/>
                      <wp:effectExtent l="0" t="0" r="0" b="0"/>
                      <wp:wrapNone/>
                      <wp:docPr id="3100" name="Rectangle 17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A83CAB2" id="Rectangle 178" o:spid="_x0000_s1026" style="position:absolute;margin-left:-.55pt;margin-top:.9pt;width:7.2pt;height:7.2pt;z-index:251600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" strokecolor="blue"/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07040" behindDoc="0" locked="0" layoutInCell="1" allowOverlap="1">
                      <wp:simplePos x="0" y="0"/>
                      <wp:positionH relativeFrom="column">
                        <wp:posOffset>-3175</wp:posOffset>
                      </wp:positionH>
                      <wp:positionV relativeFrom="paragraph">
                        <wp:posOffset>8890</wp:posOffset>
                      </wp:positionV>
                      <wp:extent cx="914400" cy="94615"/>
                      <wp:effectExtent l="0" t="0" r="0" b="0"/>
                      <wp:wrapNone/>
                      <wp:docPr id="3101" name="Rectangle 17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89B2137" id="Rectangle 179" o:spid="_x0000_s1026" style="position:absolute;margin-left:-.25pt;margin-top:.7pt;width:1in;height:7.45pt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594752" behindDoc="0" locked="0" layoutInCell="1" allowOverlap="1">
                      <wp:simplePos x="0" y="0"/>
                      <wp:positionH relativeFrom="column">
                        <wp:posOffset>-6985</wp:posOffset>
                      </wp:positionH>
                      <wp:positionV relativeFrom="paragraph">
                        <wp:posOffset>61595</wp:posOffset>
                      </wp:positionV>
                      <wp:extent cx="91440" cy="91440"/>
                      <wp:effectExtent l="0" t="0" r="0" b="0"/>
                      <wp:wrapNone/>
                      <wp:docPr id="3102" name="Rectangle 17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5F4C84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77" o:spid="_x0000_s1026" style="position:absolute;margin-left:-.55pt;margin-top:4.85pt;width:7.2pt;height:7.2pt;z-index:251594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" strokecolor="blue">
                      <v:textbox inset="0,0,0,0">
                        <w:txbxContent>
                          <w:p w:rsidR="00D02BF8" w:rsidRPr="005F4C84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BF8" w:rsidRDefault="00DE703F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  <w:r>
              <w:rPr>
                <w:rFonts w:cs="Arial"/>
                <w:sz w:val="16"/>
                <w:szCs w:val="16"/>
              </w:rPr>
              <w:t xml:space="preserve"> (0x1) / Display Confirmation Text</w:t>
            </w:r>
          </w:p>
        </w:tc>
      </w:tr>
      <w:tr w:rsidR="00D02BF8" w:rsidTr="00D02BF8">
        <w:trPr>
          <w:cantSplit/>
          <w:trHeight w:val="420"/>
          <w:jc w:val="center"/>
        </w:trPr>
        <w:tc>
          <w:tcPr>
            <w:tcW w:w="2341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ctive (0x1)</w:t>
            </w:r>
          </w:p>
          <w:p w:rsidR="00D02BF8" w:rsidRPr="00CD4740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On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5875</wp:posOffset>
                      </wp:positionV>
                      <wp:extent cx="914400" cy="94615"/>
                      <wp:effectExtent l="0" t="0" r="0" b="0"/>
                      <wp:wrapNone/>
                      <wp:docPr id="3103" name="Rectangle 1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D75D27" id="Rectangle 197" o:spid="_x0000_s1026" style="position:absolute;margin-left:-.2pt;margin-top:1.25pt;width:1in;height:7.4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1115</wp:posOffset>
                      </wp:positionV>
                      <wp:extent cx="91440" cy="91440"/>
                      <wp:effectExtent l="0" t="0" r="0" b="0"/>
                      <wp:wrapNone/>
                      <wp:docPr id="3104" name="Rectangle 1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5F4C84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  <w:r w:rsidRPr="005F4C84">
                                    <w:rPr>
                                      <w:rFonts w:cs="Arial"/>
                                      <w:color w:val="0000FF"/>
                                      <w:sz w:val="16"/>
                                      <w:szCs w:val="16"/>
                                    </w:rPr>
                                    <w:t>√</w:t>
                                  </w:r>
                                </w:p>
                                <w:p w:rsidR="00D02BF8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6" o:spid="_x0000_s1027" style="position:absolute;left:0;text-align:left;margin-left:.7pt;margin-top:2.45pt;width:7.2pt;height:7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" strokecolor="blue">
                      <v:textbox inset="0,0,0,0">
                        <w:txbxContent>
                          <w:p w:rsidR="00D02BF8" w:rsidRPr="005F4C84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5F4C84">
                              <w:rPr>
                                <w:rFonts w:cs="Arial"/>
                                <w:color w:val="0000FF"/>
                                <w:sz w:val="16"/>
                                <w:szCs w:val="16"/>
                              </w:rPr>
                              <w:t>√</w:t>
                            </w:r>
                          </w:p>
                          <w:p w:rsidR="00D02BF8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7465</wp:posOffset>
                      </wp:positionV>
                      <wp:extent cx="91440" cy="91440"/>
                      <wp:effectExtent l="0" t="0" r="0" b="0"/>
                      <wp:wrapNone/>
                      <wp:docPr id="3105" name="Rectangle 1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5F4C84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5" o:spid="_x0000_s1028" style="position:absolute;margin-left:.7pt;margin-top:2.95pt;width:7.2pt;height:7.2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" strokecolor="blue">
                      <v:textbox inset="0,0,0,0">
                        <w:txbxContent>
                          <w:p w:rsidR="00D02BF8" w:rsidRPr="005F4C84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A75512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Disabled </w:t>
            </w:r>
            <w:r>
              <w:rPr>
                <w:rFonts w:cs="Arial"/>
                <w:sz w:val="16"/>
                <w:szCs w:val="16"/>
              </w:rPr>
              <w:t xml:space="preserve">(0x1) / </w:t>
            </w:r>
          </w:p>
          <w:p w:rsidR="00D02BF8" w:rsidRDefault="00DE703F" w:rsidP="00A75512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o NOT</w:t>
            </w:r>
            <w:r>
              <w:rPr>
                <w:rFonts w:cs="Arial"/>
                <w:sz w:val="16"/>
                <w:szCs w:val="16"/>
              </w:rPr>
              <w:t xml:space="preserve">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active (0x2)</w:t>
            </w:r>
          </w:p>
          <w:p w:rsidR="00D02BF8" w:rsidRPr="00CD4740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On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3904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21590</wp:posOffset>
                      </wp:positionV>
                      <wp:extent cx="914400" cy="94615"/>
                      <wp:effectExtent l="0" t="0" r="0" b="0"/>
                      <wp:wrapNone/>
                      <wp:docPr id="3106" name="Rectangle 1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3057704" id="Rectangle 185" o:spid="_x0000_s1026" style="position:absolute;margin-left:-.2pt;margin-top:1.7pt;width:1in;height:7.45pt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37760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1115</wp:posOffset>
                      </wp:positionV>
                      <wp:extent cx="91440" cy="91440"/>
                      <wp:effectExtent l="0" t="0" r="0" b="0"/>
                      <wp:wrapNone/>
                      <wp:docPr id="3107" name="Rectangle 1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C33F578" id="Rectangle 184" o:spid="_x0000_s1026" style="position:absolute;margin-left:.7pt;margin-top:2.45pt;width:7.2pt;height:7.2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" strokecolor="blue"/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31616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7465</wp:posOffset>
                      </wp:positionV>
                      <wp:extent cx="91440" cy="91440"/>
                      <wp:effectExtent l="0" t="0" r="0" b="0"/>
                      <wp:wrapNone/>
                      <wp:docPr id="3108" name="Rectangle 1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1F392A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  <w:r w:rsidRPr="001F392A">
                                    <w:rPr>
                                      <w:rFonts w:cs="Arial"/>
                                      <w:color w:val="0000FF"/>
                                      <w:sz w:val="16"/>
                                      <w:szCs w:val="16"/>
                                    </w:rPr>
                                    <w:t>√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3" o:spid="_x0000_s1029" style="position:absolute;margin-left:.7pt;margin-top:2.95pt;width:7.2pt;height:7.2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" strokecolor="blue">
                      <v:textbox inset="0,0,0,0">
                        <w:txbxContent>
                          <w:p w:rsidR="00D02BF8" w:rsidRPr="001F392A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1F392A">
                              <w:rPr>
                                <w:rFonts w:cs="Arial"/>
                                <w:color w:val="0000FF"/>
                                <w:sz w:val="16"/>
                                <w:szCs w:val="16"/>
                              </w:rPr>
                              <w:t>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  <w:r>
              <w:rPr>
                <w:rFonts w:cs="Arial"/>
                <w:sz w:val="16"/>
                <w:szCs w:val="16"/>
              </w:rPr>
              <w:t xml:space="preserve"> (0x1) /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Not_Used (0x3)</w:t>
            </w:r>
          </w:p>
          <w:p w:rsidR="00D02BF8" w:rsidRPr="00CD4740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On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27305</wp:posOffset>
                      </wp:positionV>
                      <wp:extent cx="914400" cy="94615"/>
                      <wp:effectExtent l="0" t="0" r="0" b="0"/>
                      <wp:wrapNone/>
                      <wp:docPr id="3109" name="Rectangle 18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E2BE136" id="Rectangle 188" o:spid="_x0000_s1026" style="position:absolute;margin-left:-.2pt;margin-top:2.15pt;width:1in;height:7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1115</wp:posOffset>
                      </wp:positionV>
                      <wp:extent cx="91440" cy="91440"/>
                      <wp:effectExtent l="0" t="0" r="0" b="0"/>
                      <wp:wrapNone/>
                      <wp:docPr id="3110" name="Rectangle 18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67C372E" id="Rectangle 187" o:spid="_x0000_s1026" style="position:absolute;margin-left:.7pt;margin-top:2.45pt;width:7.2pt;height:7.2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" strokecolor="blue"/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0048" behindDoc="0" locked="0" layoutInCell="1" allowOverlap="1">
                      <wp:simplePos x="0" y="0"/>
                      <wp:positionH relativeFrom="column">
                        <wp:posOffset>8890</wp:posOffset>
                      </wp:positionH>
                      <wp:positionV relativeFrom="paragraph">
                        <wp:posOffset>37465</wp:posOffset>
                      </wp:positionV>
                      <wp:extent cx="91440" cy="91440"/>
                      <wp:effectExtent l="0" t="0" r="0" b="0"/>
                      <wp:wrapNone/>
                      <wp:docPr id="3111" name="Rectangle 1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5F4C84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6" o:spid="_x0000_s1030" style="position:absolute;margin-left:.7pt;margin-top:2.95pt;width:7.2pt;height:7.2p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" strokecolor="blue">
                      <v:textbox inset="0,0,0,0">
                        <w:txbxContent>
                          <w:p w:rsidR="00D02BF8" w:rsidRPr="005F4C84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  <w:r>
              <w:rPr>
                <w:rFonts w:cs="Arial"/>
                <w:sz w:val="16"/>
                <w:szCs w:val="16"/>
              </w:rPr>
              <w:t xml:space="preserve"> (0x1) /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rror (0x0)</w:t>
            </w:r>
          </w:p>
          <w:p w:rsidR="00D02BF8" w:rsidRPr="00CD4740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Off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19328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8905</wp:posOffset>
                      </wp:positionV>
                      <wp:extent cx="91440" cy="91440"/>
                      <wp:effectExtent l="0" t="0" r="0" b="0"/>
                      <wp:wrapNone/>
                      <wp:docPr id="3112" name="Rectangle 1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1" o:spid="_x0000_s1031" style="position:absolute;margin-left:-.2pt;margin-top:10.15pt;width:7.2pt;height:7.2pt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13184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4460</wp:posOffset>
                      </wp:positionV>
                      <wp:extent cx="91440" cy="91440"/>
                      <wp:effectExtent l="0" t="0" r="0" b="0"/>
                      <wp:wrapNone/>
                      <wp:docPr id="3113" name="Rectangle 18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0" o:spid="_x0000_s1032" style="position:absolute;left:0;text-align:left;margin-left:-.2pt;margin-top:9.8pt;width:7.2pt;height:7.2pt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25472" behindDoc="0" locked="0" layoutInCell="1" allowOverlap="1">
                      <wp:simplePos x="0" y="0"/>
                      <wp:positionH relativeFrom="column">
                        <wp:posOffset>6350</wp:posOffset>
                      </wp:positionH>
                      <wp:positionV relativeFrom="paragraph">
                        <wp:posOffset>124460</wp:posOffset>
                      </wp:positionV>
                      <wp:extent cx="914400" cy="93345"/>
                      <wp:effectExtent l="0" t="0" r="0" b="0"/>
                      <wp:wrapNone/>
                      <wp:docPr id="3114" name="Rectangle 18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3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915C9F4" id="Rectangle 182" o:spid="_x0000_s1026" style="position:absolute;margin-left:.5pt;margin-top:9.8pt;width:1in;height:7.3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 w:rsidRPr="00A302F6">
              <w:rPr>
                <w:rFonts w:cs="Arial"/>
                <w:sz w:val="16"/>
                <w:szCs w:val="16"/>
              </w:rPr>
              <w:t>Enabled (0x0)</w:t>
            </w:r>
            <w:r>
              <w:rPr>
                <w:rFonts w:cs="Arial"/>
                <w:sz w:val="16"/>
                <w:szCs w:val="16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>/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ctive (0x1)</w:t>
            </w:r>
          </w:p>
          <w:p w:rsidR="00D02BF8" w:rsidRPr="00CD4740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Off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8905</wp:posOffset>
                      </wp:positionV>
                      <wp:extent cx="91440" cy="91440"/>
                      <wp:effectExtent l="0" t="0" r="0" b="0"/>
                      <wp:wrapNone/>
                      <wp:docPr id="3115" name="Rectangle 1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  <w:r w:rsidRPr="00BE49AE">
                                    <w:rPr>
                                      <w:rFonts w:cs="Arial"/>
                                      <w:color w:val="0000FF"/>
                                      <w:sz w:val="16"/>
                                      <w:szCs w:val="16"/>
                                    </w:rPr>
                                    <w:t>√</w:t>
                                  </w:r>
                                </w:p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9" o:spid="_x0000_s1033" style="position:absolute;margin-left:-.2pt;margin-top:10.15pt;width:7.2pt;height:7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BE49AE">
                              <w:rPr>
                                <w:rFonts w:cs="Arial"/>
                                <w:color w:val="0000FF"/>
                                <w:sz w:val="16"/>
                                <w:szCs w:val="16"/>
                              </w:rPr>
                              <w:t>√</w:t>
                            </w:r>
                          </w:p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23776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-3175</wp:posOffset>
                      </wp:positionV>
                      <wp:extent cx="91440" cy="91440"/>
                      <wp:effectExtent l="0" t="0" r="0" b="0"/>
                      <wp:wrapNone/>
                      <wp:docPr id="3116" name="Rectangle 1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8" o:spid="_x0000_s1034" style="position:absolute;left:0;text-align:left;margin-left:-.2pt;margin-top:-.25pt;width:7.2pt;height:7.2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736064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-1270</wp:posOffset>
                      </wp:positionV>
                      <wp:extent cx="914400" cy="94615"/>
                      <wp:effectExtent l="0" t="0" r="0" b="0"/>
                      <wp:wrapNone/>
                      <wp:docPr id="3117" name="Rectangle 2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46CF351" id="Rectangle 200" o:spid="_x0000_s1026" style="position:absolute;margin-left:-.2pt;margin-top:-.1pt;width:1in;height:7.4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 w:rsidRPr="00A302F6">
              <w:rPr>
                <w:rFonts w:cs="Arial"/>
                <w:sz w:val="16"/>
                <w:szCs w:val="16"/>
              </w:rPr>
              <w:t>Enabled (0x0)</w:t>
            </w:r>
            <w:r>
              <w:rPr>
                <w:rFonts w:cs="Arial"/>
                <w:sz w:val="16"/>
                <w:szCs w:val="16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>/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Inactive (0x2)</w:t>
            </w:r>
          </w:p>
          <w:p w:rsidR="00D02BF8" w:rsidRPr="00CD4740" w:rsidRDefault="00DE703F" w:rsidP="00A75512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Off </w:t>
            </w:r>
            <w:r>
              <w:rPr>
                <w:rFonts w:cs="Arial"/>
              </w:rPr>
              <w:t>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8905</wp:posOffset>
                      </wp:positionV>
                      <wp:extent cx="91440" cy="91440"/>
                      <wp:effectExtent l="0" t="0" r="0" b="0"/>
                      <wp:wrapNone/>
                      <wp:docPr id="3118" name="Rectangle 19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0" o:spid="_x0000_s1035" style="position:absolute;margin-left:-.2pt;margin-top:10.15pt;width:7.2pt;height:7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2540</wp:posOffset>
                      </wp:positionV>
                      <wp:extent cx="91440" cy="91440"/>
                      <wp:effectExtent l="0" t="0" r="0" b="0"/>
                      <wp:wrapNone/>
                      <wp:docPr id="3119" name="Rectangle 18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  <w:r w:rsidRPr="00BE49AE">
                                    <w:rPr>
                                      <w:rFonts w:cs="Arial"/>
                                      <w:color w:val="0000FF"/>
                                      <w:sz w:val="16"/>
                                      <w:szCs w:val="16"/>
                                    </w:rPr>
                                    <w:t>√</w:t>
                                  </w:r>
                                </w:p>
                                <w:p w:rsidR="00D02BF8" w:rsidRPr="00BE49AE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9" o:spid="_x0000_s1036" style="position:absolute;left:0;text-align:left;margin-left:-.2pt;margin-top:.2pt;width:7.2pt;height:7.2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  <w:r w:rsidRPr="00BE49AE">
                              <w:rPr>
                                <w:rFonts w:cs="Arial"/>
                                <w:color w:val="0000FF"/>
                                <w:sz w:val="16"/>
                                <w:szCs w:val="16"/>
                              </w:rPr>
                              <w:t>√</w:t>
                            </w:r>
                          </w:p>
                          <w:p w:rsidR="00D02BF8" w:rsidRPr="00BE49AE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2540</wp:posOffset>
                      </wp:positionV>
                      <wp:extent cx="914400" cy="94615"/>
                      <wp:effectExtent l="0" t="0" r="0" b="0"/>
                      <wp:wrapNone/>
                      <wp:docPr id="3120" name="Rectangle 1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4F669C6" id="Rectangle 193" o:spid="_x0000_s1026" style="position:absolute;margin-left:-.2pt;margin-top:.2pt;width:1in;height:7.4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 w:rsidRPr="00A302F6">
              <w:rPr>
                <w:rFonts w:cs="Arial"/>
                <w:sz w:val="16"/>
                <w:szCs w:val="16"/>
              </w:rPr>
              <w:t>Enabled (0x0)</w:t>
            </w:r>
            <w:r>
              <w:rPr>
                <w:rFonts w:cs="Arial"/>
                <w:sz w:val="16"/>
                <w:szCs w:val="16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 xml:space="preserve">/ </w:t>
            </w:r>
          </w:p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o NOT</w:t>
            </w:r>
            <w:r>
              <w:rPr>
                <w:rFonts w:cs="Arial"/>
                <w:sz w:val="16"/>
                <w:szCs w:val="16"/>
              </w:rPr>
              <w:t xml:space="preserve"> display Confirmation Text</w:t>
            </w:r>
          </w:p>
        </w:tc>
      </w:tr>
      <w:tr w:rsidR="00D02BF8" w:rsidTr="00D02BF8">
        <w:trPr>
          <w:cantSplit/>
          <w:trHeight w:val="366"/>
          <w:jc w:val="center"/>
        </w:trPr>
        <w:tc>
          <w:tcPr>
            <w:tcW w:w="2341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double" w:sz="12" w:space="0" w:color="auto"/>
            </w:tcBorders>
            <w:vAlign w:val="center"/>
          </w:tcPr>
          <w:p w:rsidR="00D02BF8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Not_Used (0x3)</w:t>
            </w:r>
          </w:p>
          <w:p w:rsidR="00D02BF8" w:rsidRPr="00CD4740" w:rsidRDefault="00DE703F" w:rsidP="00A75512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Off selected</w:t>
            </w:r>
          </w:p>
        </w:tc>
        <w:tc>
          <w:tcPr>
            <w:tcW w:w="2430" w:type="dxa"/>
            <w:tcBorders>
              <w:top w:val="single" w:sz="4" w:space="0" w:color="FFFFFF"/>
              <w:left w:val="double" w:sz="12" w:space="0" w:color="auto"/>
              <w:bottom w:val="single" w:sz="2" w:space="0" w:color="auto"/>
              <w:right w:val="single" w:sz="4" w:space="0" w:color="auto"/>
            </w:tcBorders>
            <w:shd w:val="clear" w:color="auto" w:fill="000000"/>
            <w:vAlign w:val="center"/>
          </w:tcPr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128905</wp:posOffset>
                      </wp:positionV>
                      <wp:extent cx="91440" cy="91440"/>
                      <wp:effectExtent l="0" t="0" r="0" b="0"/>
                      <wp:wrapNone/>
                      <wp:docPr id="3121" name="Rectangle 1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color w:val="0000FF"/>
                                      <w:sz w:val="16"/>
                                      <w:szCs w:val="16"/>
                                    </w:rPr>
                                  </w:pPr>
                                </w:p>
                                <w:p w:rsidR="00D02BF8" w:rsidRPr="00BE49AE" w:rsidRDefault="00DE703F" w:rsidP="00B734A1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2" o:spid="_x0000_s1037" style="position:absolute;margin-left:-.2pt;margin-top:10.15pt;width:7.2pt;height:7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color w:val="0000FF"/>
                                <w:sz w:val="16"/>
                                <w:szCs w:val="16"/>
                              </w:rPr>
                            </w:pPr>
                          </w:p>
                          <w:p w:rsidR="00D02BF8" w:rsidRPr="00BE49AE" w:rsidRDefault="00DE703F" w:rsidP="00B734A1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D02BF8" w:rsidRDefault="00DE703F" w:rsidP="00164FA8">
            <w:pPr>
              <w:pStyle w:val="CommentText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 xml:space="preserve">     On</w:t>
            </w:r>
          </w:p>
          <w:p w:rsidR="00D02BF8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8255</wp:posOffset>
                      </wp:positionV>
                      <wp:extent cx="91440" cy="91440"/>
                      <wp:effectExtent l="0" t="0" r="0" b="0"/>
                      <wp:wrapNone/>
                      <wp:docPr id="3122" name="Rectangle 19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" cy="91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2BF8" w:rsidRPr="00BE49AE" w:rsidRDefault="00DE703F" w:rsidP="00B734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1" o:spid="_x0000_s1038" style="position:absolute;left:0;text-align:left;margin-left:-.2pt;margin-top:.65pt;width:7.2pt;height:7.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" strokecolor="blue">
                      <v:textbox inset="0,0,0,0">
                        <w:txbxContent>
                          <w:p w:rsidR="00D02BF8" w:rsidRPr="00BE49AE" w:rsidRDefault="00DE703F" w:rsidP="00B734A1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>
                      <wp:simplePos x="0" y="0"/>
                      <wp:positionH relativeFrom="column">
                        <wp:posOffset>-2540</wp:posOffset>
                      </wp:positionH>
                      <wp:positionV relativeFrom="paragraph">
                        <wp:posOffset>8255</wp:posOffset>
                      </wp:positionV>
                      <wp:extent cx="914400" cy="94615"/>
                      <wp:effectExtent l="0" t="0" r="0" b="0"/>
                      <wp:wrapNone/>
                      <wp:docPr id="3123" name="Rectangle 1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14400" cy="946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32001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1F29F1E" id="Rectangle 194" o:spid="_x0000_s1026" style="position:absolute;margin-left:-.2pt;margin-top:.65pt;width:1in;height:7.4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" strokecolor="blue">
                      <v:fill opacity="21074f"/>
                    </v:rect>
                  </w:pict>
                </mc:Fallback>
              </mc:AlternateContent>
            </w:r>
            <w:r>
              <w:rPr>
                <w:rFonts w:cs="Arial"/>
                <w:color w:val="0000FF"/>
                <w:sz w:val="16"/>
                <w:szCs w:val="16"/>
              </w:rPr>
              <w:t xml:space="preserve">     Off</w:t>
            </w:r>
          </w:p>
          <w:p w:rsidR="00D02BF8" w:rsidRDefault="00DE703F" w:rsidP="00164FA8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  <w:tc>
          <w:tcPr>
            <w:tcW w:w="2790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4" w:space="0" w:color="auto"/>
            </w:tcBorders>
            <w:vAlign w:val="center"/>
          </w:tcPr>
          <w:p w:rsidR="00D02BF8" w:rsidRDefault="00DE703F" w:rsidP="00224015">
            <w:pPr>
              <w:pStyle w:val="CommentText"/>
              <w:jc w:val="center"/>
              <w:rPr>
                <w:rFonts w:cs="Arial"/>
                <w:sz w:val="16"/>
                <w:szCs w:val="16"/>
              </w:rPr>
            </w:pPr>
            <w:r w:rsidRPr="00A302F6">
              <w:rPr>
                <w:rFonts w:cs="Arial"/>
                <w:sz w:val="16"/>
                <w:szCs w:val="16"/>
              </w:rPr>
              <w:t>Enabled (0x0)</w:t>
            </w:r>
            <w:r>
              <w:rPr>
                <w:rFonts w:cs="Arial"/>
                <w:sz w:val="16"/>
                <w:szCs w:val="16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>/ Display Confirmation Text</w:t>
            </w:r>
          </w:p>
        </w:tc>
      </w:tr>
    </w:tbl>
    <w:p w:rsidR="00083ADF" w:rsidRDefault="00DE703F" w:rsidP="00083ADF">
      <w:pPr>
        <w:ind w:left="720"/>
        <w:rPr>
          <w:rFonts w:cs="Arial"/>
          <w:snapToGrid w:val="0"/>
        </w:rPr>
      </w:pPr>
    </w:p>
    <w:p w:rsidR="00406F39" w:rsidRDefault="00DE703F" w:rsidP="00B9479B">
      <w:pPr>
        <w:pStyle w:val="Heading5"/>
      </w:pPr>
      <w:r w:rsidRPr="00B9479B">
        <w:t>F-REQ-344137/A-Message Center Display  Confirmation Text based on Next RearCameraDelayCmd State</w:t>
      </w:r>
    </w:p>
    <w:p w:rsidR="00AE06BC" w:rsidRPr="00AE06BC" w:rsidRDefault="00DE703F" w:rsidP="00AE06BC"/>
    <w:tbl>
      <w:tblPr>
        <w:tblW w:w="47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73"/>
        <w:gridCol w:w="2398"/>
      </w:tblGrid>
      <w:tr w:rsidR="00083ADF" w:rsidTr="00083ADF">
        <w:trPr>
          <w:jc w:val="center"/>
        </w:trPr>
        <w:tc>
          <w:tcPr>
            <w:tcW w:w="234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vAlign w:val="center"/>
          </w:tcPr>
          <w:p w:rsidR="00083ADF" w:rsidRDefault="00DE703F" w:rsidP="00224015">
            <w:pPr>
              <w:jc w:val="center"/>
              <w:rPr>
                <w:rFonts w:cs="Arial"/>
                <w:b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rFonts w:cs="Arial"/>
                    <w:b/>
                  </w:rPr>
                  <w:t>Next</w:t>
                </w:r>
              </w:smartTag>
              <w:r>
                <w:rPr>
                  <w:rFonts w:cs="Arial"/>
                  <w:b/>
                </w:rPr>
                <w:t xml:space="preserve"> </w:t>
              </w:r>
              <w:smartTag w:uri="urn:schemas-microsoft-com:office:smarttags" w:element="PlaceName">
                <w:r w:rsidRPr="00217F39">
                  <w:rPr>
                    <w:rFonts w:cs="Arial"/>
                    <w:b/>
                  </w:rPr>
                  <w:t>RearCameraDelayCmd</w:t>
                </w:r>
              </w:smartTag>
              <w:r w:rsidRPr="00217F39">
                <w:rPr>
                  <w:rFonts w:cs="Arial"/>
                  <w:b/>
                </w:rPr>
                <w:t xml:space="preserve"> </w:t>
              </w:r>
              <w:smartTag w:uri="urn:schemas-microsoft-com:office:smarttags" w:element="PlaceType">
                <w:r>
                  <w:rPr>
                    <w:rFonts w:cs="Arial"/>
                    <w:b/>
                  </w:rPr>
                  <w:t>State</w:t>
                </w:r>
              </w:smartTag>
            </w:smartTag>
          </w:p>
          <w:p w:rsidR="00083ADF" w:rsidRDefault="00DE703F" w:rsidP="00224015">
            <w:pPr>
              <w:pStyle w:val="CommentText"/>
              <w:jc w:val="center"/>
              <w:rPr>
                <w:rFonts w:cs="Arial"/>
                <w:b/>
                <w:bCs/>
                <w:sz w:val="16"/>
                <w:szCs w:val="16"/>
              </w:rPr>
            </w:pPr>
          </w:p>
        </w:tc>
        <w:tc>
          <w:tcPr>
            <w:tcW w:w="2430" w:type="dxa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</w:tcPr>
          <w:p w:rsidR="00083ADF" w:rsidRDefault="00DE703F" w:rsidP="00083ADF">
            <w:pPr>
              <w:jc w:val="center"/>
              <w:rPr>
                <w:rFonts w:cs="Arial"/>
                <w:b/>
              </w:rPr>
            </w:pPr>
            <w:smartTag w:uri="urn:schemas-microsoft-com:office:smarttags" w:element="place">
              <w:smartTag w:uri="urn:schemas-microsoft-com:office:smarttags" w:element="PlaceName">
                <w:r>
                  <w:rPr>
                    <w:rFonts w:cs="Arial"/>
                    <w:b/>
                  </w:rPr>
                  <w:t>Message</w:t>
                </w:r>
              </w:smartTag>
              <w:r>
                <w:rPr>
                  <w:rFonts w:cs="Arial"/>
                  <w:b/>
                </w:rPr>
                <w:t xml:space="preserve"> </w:t>
              </w:r>
              <w:smartTag w:uri="urn:schemas-microsoft-com:office:smarttags" w:element="PlaceType">
                <w:r>
                  <w:rPr>
                    <w:rFonts w:cs="Arial"/>
                    <w:b/>
                  </w:rPr>
                  <w:t>Center</w:t>
                </w:r>
              </w:smartTag>
            </w:smartTag>
            <w:r>
              <w:rPr>
                <w:rFonts w:cs="Arial"/>
                <w:b/>
              </w:rPr>
              <w:t xml:space="preserve"> Display</w:t>
            </w:r>
          </w:p>
        </w:tc>
      </w:tr>
      <w:tr w:rsidR="00083ADF" w:rsidTr="00083ADF">
        <w:trPr>
          <w:trHeight w:val="533"/>
          <w:jc w:val="center"/>
        </w:trPr>
        <w:tc>
          <w:tcPr>
            <w:tcW w:w="2341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double" w:sz="4" w:space="0" w:color="auto"/>
            </w:tcBorders>
            <w:vAlign w:val="center"/>
          </w:tcPr>
          <w:p w:rsidR="00083ADF" w:rsidRPr="00CD4740" w:rsidRDefault="00DE703F" w:rsidP="00224015">
            <w:pPr>
              <w:pStyle w:val="CommentText"/>
              <w:jc w:val="center"/>
              <w:rPr>
                <w:rFonts w:cs="Arial"/>
              </w:rPr>
            </w:pPr>
            <w:r>
              <w:rPr>
                <w:rFonts w:cs="Arial"/>
              </w:rPr>
              <w:t>Enabled</w:t>
            </w:r>
            <w:r>
              <w:rPr>
                <w:rFonts w:cs="Arial"/>
              </w:rPr>
              <w:t xml:space="preserve"> (0x0)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>/ Display Confirmation Text</w:t>
            </w:r>
          </w:p>
        </w:tc>
        <w:tc>
          <w:tcPr>
            <w:tcW w:w="2430" w:type="dxa"/>
            <w:tcBorders>
              <w:top w:val="single" w:sz="12" w:space="0" w:color="auto"/>
              <w:left w:val="double" w:sz="4" w:space="0" w:color="auto"/>
              <w:bottom w:val="single" w:sz="12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083ADF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582464" behindDoc="0" locked="0" layoutInCell="1" allowOverlap="1">
                      <wp:simplePos x="0" y="0"/>
                      <wp:positionH relativeFrom="column">
                        <wp:posOffset>176530</wp:posOffset>
                      </wp:positionH>
                      <wp:positionV relativeFrom="paragraph">
                        <wp:posOffset>31115</wp:posOffset>
                      </wp:positionV>
                      <wp:extent cx="1097280" cy="457200"/>
                      <wp:effectExtent l="0" t="0" r="0" b="0"/>
                      <wp:wrapNone/>
                      <wp:docPr id="3200" name="Rectangle 1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97280" cy="457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9000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BED9224" id="Rectangle 175" o:spid="_x0000_s1026" style="position:absolute;margin-left:13.9pt;margin-top:2.45pt;width:86.4pt;height:36pt;z-index:251582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" strokecolor="blue">
                      <v:fill opacity="5911f"/>
                    </v:rect>
                  </w:pict>
                </mc:Fallback>
              </mc:AlternateContent>
            </w:r>
          </w:p>
          <w:p w:rsidR="00083ADF" w:rsidRDefault="00DE703F" w:rsidP="00083ADF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 xml:space="preserve">Rear Camera </w:t>
            </w:r>
            <w:r>
              <w:rPr>
                <w:rFonts w:cs="Arial"/>
                <w:color w:val="0000FF"/>
                <w:sz w:val="16"/>
                <w:szCs w:val="16"/>
              </w:rPr>
              <w:t>Delay</w:t>
            </w:r>
          </w:p>
          <w:p w:rsidR="00083ADF" w:rsidRDefault="00DE703F" w:rsidP="00083ADF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OFF</w:t>
            </w:r>
          </w:p>
          <w:p w:rsidR="00083ADF" w:rsidRDefault="00DE703F" w:rsidP="00224015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</w:tr>
      <w:tr w:rsidR="00083ADF" w:rsidTr="00083ADF">
        <w:trPr>
          <w:trHeight w:val="533"/>
          <w:jc w:val="center"/>
        </w:trPr>
        <w:tc>
          <w:tcPr>
            <w:tcW w:w="2341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:rsidR="00083ADF" w:rsidRDefault="00DE703F" w:rsidP="00224015">
            <w:pPr>
              <w:pStyle w:val="CommentText"/>
              <w:jc w:val="center"/>
              <w:rPr>
                <w:rFonts w:cs="Arial"/>
              </w:rPr>
            </w:pPr>
            <w:r w:rsidRPr="00A302F6">
              <w:rPr>
                <w:rFonts w:cs="Arial"/>
              </w:rPr>
              <w:t>Disabled</w:t>
            </w:r>
            <w:r>
              <w:rPr>
                <w:rFonts w:cs="Arial"/>
              </w:rPr>
              <w:t xml:space="preserve"> (0x1)</w:t>
            </w:r>
            <w:r>
              <w:rPr>
                <w:rFonts w:cs="Arial"/>
              </w:rPr>
              <w:t xml:space="preserve"> </w:t>
            </w:r>
            <w:r>
              <w:rPr>
                <w:rFonts w:cs="Arial"/>
                <w:sz w:val="16"/>
                <w:szCs w:val="16"/>
              </w:rPr>
              <w:t>/ Display Confirmation Text</w:t>
            </w:r>
          </w:p>
        </w:tc>
        <w:tc>
          <w:tcPr>
            <w:tcW w:w="2430" w:type="dxa"/>
            <w:tcBorders>
              <w:top w:val="single" w:sz="12" w:space="0" w:color="FFFFFF"/>
              <w:left w:val="double" w:sz="4" w:space="0" w:color="auto"/>
              <w:bottom w:val="single" w:sz="4" w:space="0" w:color="FFFFFF"/>
              <w:right w:val="single" w:sz="4" w:space="0" w:color="auto"/>
            </w:tcBorders>
            <w:shd w:val="clear" w:color="auto" w:fill="000000"/>
            <w:vAlign w:val="center"/>
          </w:tcPr>
          <w:p w:rsidR="00083ADF" w:rsidRDefault="00DE703F" w:rsidP="00B734A1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noProof/>
                <w:color w:val="0000FF"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588608" behindDoc="0" locked="0" layoutInCell="1" allowOverlap="1">
                      <wp:simplePos x="0" y="0"/>
                      <wp:positionH relativeFrom="column">
                        <wp:posOffset>176530</wp:posOffset>
                      </wp:positionH>
                      <wp:positionV relativeFrom="paragraph">
                        <wp:posOffset>31115</wp:posOffset>
                      </wp:positionV>
                      <wp:extent cx="1097280" cy="457200"/>
                      <wp:effectExtent l="0" t="0" r="0" b="0"/>
                      <wp:wrapNone/>
                      <wp:docPr id="3201" name="Rectangle 1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97280" cy="457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>
                                  <a:alpha val="9000"/>
                                </a:srgbClr>
                              </a:solidFill>
                              <a:ln w="9525" algn="ctr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F2FC9B1" id="Rectangle 176" o:spid="_x0000_s1026" style="position:absolute;margin-left:13.9pt;margin-top:2.45pt;width:86.4pt;height:36pt;z-index:251588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" strokecolor="blue">
                      <v:fill opacity="5911f"/>
                    </v:rect>
                  </w:pict>
                </mc:Fallback>
              </mc:AlternateContent>
            </w:r>
          </w:p>
          <w:p w:rsidR="00083ADF" w:rsidRDefault="00DE703F" w:rsidP="00224015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Rear Camera Delay</w:t>
            </w:r>
          </w:p>
          <w:p w:rsidR="00083ADF" w:rsidRDefault="00DE703F" w:rsidP="00224015">
            <w:pPr>
              <w:pStyle w:val="CommentText"/>
              <w:jc w:val="center"/>
              <w:rPr>
                <w:rFonts w:cs="Arial"/>
                <w:color w:val="0000FF"/>
                <w:sz w:val="16"/>
                <w:szCs w:val="16"/>
              </w:rPr>
            </w:pPr>
            <w:r>
              <w:rPr>
                <w:rFonts w:cs="Arial"/>
                <w:color w:val="0000FF"/>
                <w:sz w:val="16"/>
                <w:szCs w:val="16"/>
              </w:rPr>
              <w:t>ON</w:t>
            </w:r>
          </w:p>
          <w:p w:rsidR="00083ADF" w:rsidRDefault="00DE703F" w:rsidP="00224015">
            <w:pPr>
              <w:pStyle w:val="CommentText"/>
              <w:rPr>
                <w:rFonts w:cs="Arial"/>
                <w:sz w:val="16"/>
                <w:szCs w:val="16"/>
              </w:rPr>
            </w:pPr>
          </w:p>
        </w:tc>
      </w:tr>
    </w:tbl>
    <w:p w:rsidR="00083ADF" w:rsidRPr="00083ADF" w:rsidRDefault="00DE703F" w:rsidP="00083ADF">
      <w:pPr>
        <w:ind w:left="720"/>
        <w:rPr>
          <w:rFonts w:cs="Arial"/>
          <w:snapToGrid w:val="0"/>
        </w:rPr>
      </w:pPr>
    </w:p>
    <w:p w:rsidR="00406F39" w:rsidRDefault="00DE703F" w:rsidP="00B9479B">
      <w:pPr>
        <w:pStyle w:val="Heading5"/>
      </w:pPr>
      <w:r w:rsidRPr="00B9479B">
        <w:t>F-REQ-344138/A-Default Setting</w:t>
      </w:r>
    </w:p>
    <w:p w:rsidR="004F2D95" w:rsidRDefault="00DE703F" w:rsidP="00DE703F">
      <w:pPr>
        <w:numPr>
          <w:ilvl w:val="0"/>
          <w:numId w:val="9"/>
        </w:numPr>
        <w:tabs>
          <w:tab w:val="clear" w:pos="1728"/>
          <w:tab w:val="num" w:pos="1080"/>
        </w:tabs>
        <w:ind w:left="1080"/>
        <w:rPr>
          <w:rFonts w:cs="Arial"/>
          <w:snapToGrid w:val="0"/>
        </w:rPr>
      </w:pPr>
      <w:r>
        <w:rPr>
          <w:rFonts w:cs="Arial"/>
        </w:rPr>
        <w:t xml:space="preserve">This feature will be set to </w:t>
      </w:r>
      <w:r>
        <w:rPr>
          <w:rFonts w:cs="Arial"/>
        </w:rPr>
        <w:t>DIS</w:t>
      </w:r>
      <w:r>
        <w:rPr>
          <w:rFonts w:cs="Arial"/>
        </w:rPr>
        <w:t xml:space="preserve">ABLED at the instrument cluster manufacturing plant.  It will be set via diagnostic at Vehicle Operations using </w:t>
      </w:r>
      <w:r>
        <w:rPr>
          <w:rFonts w:cs="Arial"/>
        </w:rPr>
        <w:t>DID DE00</w:t>
      </w:r>
      <w:r>
        <w:rPr>
          <w:rFonts w:cs="Arial"/>
        </w:rPr>
        <w:t xml:space="preserve">.  </w:t>
      </w:r>
      <w:r>
        <w:rPr>
          <w:rFonts w:cs="Arial"/>
        </w:rPr>
        <w:t>Rear_Camera</w:t>
      </w:r>
      <w:r>
        <w:rPr>
          <w:rFonts w:cs="Arial"/>
        </w:rPr>
        <w:t>_Delay_Cfg is set equal to the last value received in the diagnostic routine.</w:t>
      </w:r>
    </w:p>
    <w:p w:rsidR="00406F39" w:rsidRDefault="00DE703F" w:rsidP="00B9479B">
      <w:pPr>
        <w:pStyle w:val="Heading5"/>
      </w:pPr>
      <w:r w:rsidRPr="00B9479B">
        <w:lastRenderedPageBreak/>
        <w:t>F-REQ-344139/A-User Interface</w:t>
      </w:r>
    </w:p>
    <w:p w:rsidR="004F2D95" w:rsidRDefault="00DE703F" w:rsidP="00DE703F">
      <w:pPr>
        <w:numPr>
          <w:ilvl w:val="0"/>
          <w:numId w:val="10"/>
        </w:numPr>
        <w:tabs>
          <w:tab w:val="clear" w:pos="1728"/>
          <w:tab w:val="num" w:pos="1080"/>
        </w:tabs>
        <w:ind w:left="1080"/>
        <w:rPr>
          <w:rFonts w:cs="Arial"/>
          <w:snapToGrid w:val="0"/>
        </w:rPr>
      </w:pPr>
      <w:r>
        <w:rPr>
          <w:rFonts w:cs="Arial"/>
          <w:snapToGrid w:val="0"/>
        </w:rPr>
        <w:t xml:space="preserve">The customer will have the ability to change the </w:t>
      </w:r>
      <w:r>
        <w:rPr>
          <w:rFonts w:cs="Arial"/>
          <w:snapToGrid w:val="0"/>
        </w:rPr>
        <w:t>Rear Camera</w:t>
      </w:r>
      <w:r>
        <w:rPr>
          <w:rFonts w:cs="Arial"/>
          <w:snapToGrid w:val="0"/>
        </w:rPr>
        <w:t xml:space="preserve"> Delay </w:t>
      </w:r>
      <w:r>
        <w:rPr>
          <w:rFonts w:cs="Arial"/>
          <w:snapToGrid w:val="0"/>
        </w:rPr>
        <w:t>setting</w:t>
      </w:r>
      <w:r>
        <w:rPr>
          <w:rFonts w:cs="Arial"/>
          <w:snapToGrid w:val="0"/>
        </w:rPr>
        <w:t xml:space="preserve"> when the Instrument Cluster Message </w:t>
      </w:r>
      <w:r>
        <w:rPr>
          <w:rFonts w:cs="Arial"/>
          <w:snapToGrid w:val="0"/>
        </w:rPr>
        <w:t>Center (</w:t>
      </w:r>
      <w:r>
        <w:rPr>
          <w:rFonts w:cs="Arial"/>
          <w:snapToGrid w:val="0"/>
        </w:rPr>
        <w:t xml:space="preserve">IC) is </w:t>
      </w:r>
      <w:r>
        <w:rPr>
          <w:rFonts w:cs="Arial"/>
          <w:snapToGrid w:val="0"/>
        </w:rPr>
        <w:t>enabled (</w:t>
      </w:r>
      <w:r>
        <w:rPr>
          <w:rFonts w:cs="Arial"/>
          <w:snapToGrid w:val="0"/>
        </w:rPr>
        <w:t xml:space="preserve">Operational Mode is Normal). </w:t>
      </w:r>
    </w:p>
    <w:p w:rsidR="00406F39" w:rsidRDefault="00DE703F" w:rsidP="00B9479B">
      <w:pPr>
        <w:pStyle w:val="Heading5"/>
      </w:pPr>
      <w:r w:rsidRPr="00B9479B">
        <w:t>F-REQ-344140/A-Control Module</w:t>
      </w:r>
    </w:p>
    <w:p w:rsidR="004F2D95" w:rsidRDefault="00DE703F" w:rsidP="00DE703F">
      <w:pPr>
        <w:numPr>
          <w:ilvl w:val="0"/>
          <w:numId w:val="11"/>
        </w:numPr>
        <w:tabs>
          <w:tab w:val="clear" w:pos="1728"/>
          <w:tab w:val="num" w:pos="1080"/>
        </w:tabs>
        <w:ind w:left="1080"/>
        <w:rPr>
          <w:rFonts w:cs="Arial"/>
          <w:snapToGrid w:val="0"/>
        </w:rPr>
      </w:pPr>
      <w:r>
        <w:rPr>
          <w:rFonts w:cs="Arial"/>
          <w:snapToGrid w:val="0"/>
        </w:rPr>
        <w:t xml:space="preserve">There are </w:t>
      </w:r>
      <w:r>
        <w:rPr>
          <w:rFonts w:cs="Arial"/>
          <w:snapToGrid w:val="0"/>
        </w:rPr>
        <w:t>2</w:t>
      </w:r>
      <w:r>
        <w:rPr>
          <w:rFonts w:cs="Arial"/>
          <w:snapToGrid w:val="0"/>
        </w:rPr>
        <w:t xml:space="preserve"> distinct </w:t>
      </w:r>
      <w:r>
        <w:rPr>
          <w:rFonts w:cs="Arial"/>
          <w:snapToGrid w:val="0"/>
        </w:rPr>
        <w:t>settings for Rear Camera Delay</w:t>
      </w:r>
      <w:r>
        <w:rPr>
          <w:rFonts w:cs="Arial"/>
          <w:snapToGrid w:val="0"/>
        </w:rPr>
        <w:t xml:space="preserve">. The </w:t>
      </w:r>
      <w:r>
        <w:rPr>
          <w:rFonts w:cs="Arial"/>
          <w:snapToGrid w:val="0"/>
        </w:rPr>
        <w:t>BCM</w:t>
      </w:r>
      <w:r>
        <w:rPr>
          <w:rFonts w:cs="Arial"/>
          <w:snapToGrid w:val="0"/>
        </w:rPr>
        <w:t xml:space="preserve"> will retain th</w:t>
      </w:r>
      <w:r>
        <w:rPr>
          <w:rFonts w:cs="Arial"/>
          <w:snapToGrid w:val="0"/>
        </w:rPr>
        <w:t xml:space="preserve">is </w:t>
      </w:r>
      <w:r>
        <w:rPr>
          <w:rFonts w:cs="Arial"/>
          <w:snapToGrid w:val="0"/>
        </w:rPr>
        <w:t xml:space="preserve">setting </w:t>
      </w:r>
      <w:r>
        <w:rPr>
          <w:rFonts w:cs="Arial"/>
          <w:snapToGrid w:val="0"/>
        </w:rPr>
        <w:t xml:space="preserve">as a </w:t>
      </w:r>
      <w:r>
        <w:rPr>
          <w:rFonts w:cs="Arial"/>
          <w:snapToGrid w:val="0"/>
        </w:rPr>
        <w:t>two bit</w:t>
      </w:r>
      <w:r>
        <w:rPr>
          <w:rFonts w:cs="Arial"/>
          <w:snapToGrid w:val="0"/>
        </w:rPr>
        <w:t xml:space="preserve"> value. </w:t>
      </w:r>
    </w:p>
    <w:p w:rsidR="00406F39" w:rsidRDefault="00DE703F" w:rsidP="00B9479B">
      <w:pPr>
        <w:pStyle w:val="Heading5"/>
      </w:pPr>
      <w:r w:rsidRPr="00B9479B">
        <w:t>F-REQ-344141/A-Example Display Graphics</w:t>
      </w:r>
    </w:p>
    <w:p w:rsidR="00083ADF" w:rsidRDefault="00DE703F" w:rsidP="00DE703F">
      <w:pPr>
        <w:numPr>
          <w:ilvl w:val="0"/>
          <w:numId w:val="12"/>
        </w:numPr>
        <w:tabs>
          <w:tab w:val="clear" w:pos="1728"/>
          <w:tab w:val="num" w:pos="1080"/>
        </w:tabs>
        <w:ind w:left="1080"/>
        <w:rPr>
          <w:rFonts w:cs="Arial"/>
          <w:snapToGrid w:val="0"/>
        </w:rPr>
      </w:pPr>
      <w:r>
        <w:rPr>
          <w:rFonts w:cs="Arial"/>
          <w:snapToGrid w:val="0"/>
        </w:rPr>
        <w:t>Displays shown above are for representative purposes only.  Refer to the graphics document for the appropriate program.</w:t>
      </w:r>
    </w:p>
    <w:p w:rsidR="004F2D95" w:rsidRDefault="00DE703F">
      <w:pPr>
        <w:rPr>
          <w:rFonts w:cs="Arial"/>
        </w:rPr>
      </w:pPr>
      <w:r>
        <w:rPr>
          <w:rFonts w:cs="Arial"/>
        </w:rPr>
        <w:t xml:space="preserve"> </w:t>
      </w:r>
    </w:p>
    <w:p w:rsidR="00406F39" w:rsidRDefault="00DE703F" w:rsidP="00B9479B">
      <w:pPr>
        <w:pStyle w:val="Heading4"/>
      </w:pPr>
      <w:r w:rsidRPr="00B9479B">
        <w:t>FS-REQ-344150/A-Function Safety Classification (EMC)</w:t>
      </w:r>
    </w:p>
    <w:p w:rsidR="004F2D95" w:rsidRDefault="00DE703F" w:rsidP="00964794">
      <w:pPr>
        <w:ind w:left="1440"/>
      </w:pPr>
      <w:r>
        <w:t>Class B</w:t>
      </w:r>
    </w:p>
    <w:p w:rsidR="00A85E9F" w:rsidRDefault="00DE703F">
      <w:pPr>
        <w:ind w:left="1584" w:firstLine="576"/>
      </w:pPr>
    </w:p>
    <w:p w:rsidR="00406F39" w:rsidRDefault="00DE703F" w:rsidP="00B9479B">
      <w:pPr>
        <w:pStyle w:val="Heading4"/>
      </w:pPr>
      <w:r>
        <w:t>Memory Storage</w:t>
      </w:r>
    </w:p>
    <w:p w:rsidR="00406F39" w:rsidRDefault="00DE703F" w:rsidP="00B9479B">
      <w:pPr>
        <w:pStyle w:val="Heading5"/>
      </w:pPr>
      <w:r w:rsidRPr="00B9479B">
        <w:t>NVM-REQ-344142/A-Function Parameters</w:t>
      </w:r>
    </w:p>
    <w:p w:rsidR="00AE06BC" w:rsidRPr="00AE06BC" w:rsidRDefault="00DE703F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88"/>
        <w:gridCol w:w="3690"/>
        <w:gridCol w:w="1980"/>
        <w:gridCol w:w="1980"/>
      </w:tblGrid>
      <w:tr w:rsidR="004F2D95" w:rsidTr="00B734A1">
        <w:trPr>
          <w:trHeight w:val="438"/>
          <w:jc w:val="center"/>
        </w:trPr>
        <w:tc>
          <w:tcPr>
            <w:tcW w:w="298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Parameter Name</w:t>
            </w:r>
          </w:p>
        </w:tc>
        <w:tc>
          <w:tcPr>
            <w:tcW w:w="36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smartTag w:uri="urn:schemas-microsoft-com:office:smarttags" w:element="place">
              <w:r>
                <w:rPr>
                  <w:b/>
                </w:rPr>
                <w:t>Battery</w:t>
              </w:r>
            </w:smartTag>
            <w:r>
              <w:rPr>
                <w:b/>
              </w:rPr>
              <w:t xml:space="preserve"> Connect</w:t>
            </w:r>
            <w:r>
              <w:rPr>
                <w:b/>
              </w:rPr>
              <w:t xml:space="preserve"> </w:t>
            </w:r>
          </w:p>
        </w:tc>
        <w:tc>
          <w:tcPr>
            <w:tcW w:w="19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 xml:space="preserve">Value at </w:t>
            </w:r>
          </w:p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b/>
              </w:rPr>
            </w:pPr>
            <w:r>
              <w:rPr>
                <w:b/>
              </w:rPr>
              <w:t xml:space="preserve">Module </w:t>
            </w:r>
            <w:r>
              <w:rPr>
                <w:b/>
              </w:rPr>
              <w:t>Wake-up</w:t>
            </w:r>
          </w:p>
        </w:tc>
      </w:tr>
      <w:tr w:rsidR="004F2D95" w:rsidTr="00B734A1">
        <w:trPr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RCD</w:t>
            </w:r>
            <w:r>
              <w:t>_MC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rPr>
                <w:rFonts w:cs="Arial"/>
              </w:rPr>
            </w:pPr>
            <w:r>
              <w:rPr>
                <w:rFonts w:cs="Arial"/>
              </w:rPr>
              <w:t>Output displayed in the M/C</w:t>
            </w:r>
          </w:p>
        </w:tc>
        <w:tc>
          <w:tcPr>
            <w:tcW w:w="1980" w:type="dxa"/>
          </w:tcPr>
          <w:p w:rsidR="004F2D95" w:rsidRPr="000479BE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 w:rsidRPr="000479BE">
              <w:t>Off (0x0</w:t>
            </w:r>
            <w:r w:rsidRPr="000479BE">
              <w:t>)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Do Not Init</w:t>
            </w:r>
          </w:p>
        </w:tc>
      </w:tr>
      <w:tr w:rsidR="004F2D95" w:rsidTr="00B734A1">
        <w:trPr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RearCameraDelay</w:t>
            </w:r>
            <w:r>
              <w:t>Cmd Signal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Output command </w:t>
            </w:r>
            <w:r>
              <w:t>signal sent from the</w:t>
            </w:r>
            <w:r>
              <w:t xml:space="preserve"> </w:t>
            </w:r>
            <w:r>
              <w:t>IPC</w:t>
            </w:r>
            <w:r>
              <w:t>.  Note that on Base clusters, the default value is sent always.</w:t>
            </w:r>
          </w:p>
        </w:tc>
        <w:tc>
          <w:tcPr>
            <w:tcW w:w="1980" w:type="dxa"/>
          </w:tcPr>
          <w:p w:rsidR="004F2D95" w:rsidRPr="000479BE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Disabled</w:t>
            </w:r>
            <w:r>
              <w:t xml:space="preserve"> (0x1</w:t>
            </w:r>
            <w:r w:rsidRPr="000479BE">
              <w:t>)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Do Not Init</w:t>
            </w:r>
          </w:p>
        </w:tc>
      </w:tr>
      <w:tr w:rsidR="004F2D95" w:rsidTr="00B734A1">
        <w:trPr>
          <w:trHeight w:val="512"/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RearCameraDelay</w:t>
            </w:r>
            <w:r>
              <w:t>Stat Signal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Input signal sent from the</w:t>
            </w:r>
            <w:r>
              <w:t xml:space="preserve"> </w:t>
            </w:r>
            <w:r>
              <w:t>BCM</w:t>
            </w:r>
          </w:p>
        </w:tc>
        <w:tc>
          <w:tcPr>
            <w:tcW w:w="1980" w:type="dxa"/>
          </w:tcPr>
          <w:p w:rsidR="004F2D95" w:rsidRPr="000479BE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 w:rsidRPr="000479BE">
              <w:t>Inactive (0x0</w:t>
            </w:r>
            <w:r w:rsidRPr="000479BE">
              <w:t>)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Do Not init</w:t>
            </w:r>
          </w:p>
        </w:tc>
      </w:tr>
      <w:tr w:rsidR="004F2D95" w:rsidTr="00B734A1">
        <w:trPr>
          <w:trHeight w:val="512"/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Rear_Camera</w:t>
            </w:r>
            <w:r>
              <w:t>_Delay_Cfg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State indicator for feature presence controlled via CAN at EOL at VO plant.  Set to disabled at Cluster Supplier Manufacturing Plant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Use Stored Value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Use Stored Value</w:t>
            </w:r>
          </w:p>
        </w:tc>
      </w:tr>
      <w:tr w:rsidR="004F2D95" w:rsidTr="00B734A1">
        <w:trPr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M/</w:t>
            </w:r>
            <w:r>
              <w:t>C_Display_Status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State Indicator to identify which text is currently being displayed on </w:t>
            </w:r>
            <w:smartTag w:uri="urn:schemas-microsoft-com:office:smarttags" w:element="place">
              <w:smartTag w:uri="urn:schemas-microsoft-com:office:smarttags" w:element="PlaceName">
                <w:r>
                  <w:t>Message</w:t>
                </w:r>
              </w:smartTag>
              <w:r>
                <w:t xml:space="preserve"> </w:t>
              </w:r>
              <w:smartTag w:uri="urn:schemas-microsoft-com:office:smarttags" w:element="PlaceType">
                <w:r>
                  <w:t>Center</w:t>
                </w:r>
              </w:smartTag>
            </w:smartTag>
            <w:r>
              <w:t xml:space="preserve"> display.   See *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See *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See*</w:t>
            </w:r>
          </w:p>
        </w:tc>
      </w:tr>
      <w:tr w:rsidR="004F2D95" w:rsidTr="00B734A1">
        <w:trPr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OK </w:t>
            </w:r>
            <w:r>
              <w:t>Switch Event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 xml:space="preserve">Event that is indicated as per the switch interface for the </w:t>
            </w:r>
            <w:smartTag w:uri="urn:schemas-microsoft-com:office:smarttags" w:element="place">
              <w:smartTag w:uri="urn:schemas-microsoft-com:office:smarttags" w:element="PlaceName">
                <w:r>
                  <w:t>Message</w:t>
                </w:r>
              </w:smartTag>
              <w:r>
                <w:t xml:space="preserve"> </w:t>
              </w:r>
              <w:smartTag w:uri="urn:schemas-microsoft-com:office:smarttags" w:element="PlaceType">
                <w:r>
                  <w:t>Center</w:t>
                </w:r>
              </w:smartTag>
            </w:smartTag>
            <w:r>
              <w:t>.   See *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See *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See*</w:t>
            </w:r>
          </w:p>
        </w:tc>
      </w:tr>
      <w:tr w:rsidR="004F2D95" w:rsidTr="00B734A1">
        <w:trPr>
          <w:jc w:val="center"/>
        </w:trPr>
        <w:tc>
          <w:tcPr>
            <w:tcW w:w="2988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Operational_Mode</w:t>
            </w:r>
          </w:p>
        </w:tc>
        <w:tc>
          <w:tcPr>
            <w:tcW w:w="369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</w:pPr>
            <w:r>
              <w:t>4 state indicator for cluster operational mode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>Limited</w:t>
            </w:r>
          </w:p>
        </w:tc>
        <w:tc>
          <w:tcPr>
            <w:tcW w:w="1980" w:type="dxa"/>
          </w:tcPr>
          <w:p w:rsidR="004F2D95" w:rsidRDefault="00DE703F">
            <w:pPr>
              <w:pStyle w:val="Header"/>
              <w:tabs>
                <w:tab w:val="clear" w:pos="4320"/>
                <w:tab w:val="clear" w:pos="8640"/>
              </w:tabs>
              <w:jc w:val="center"/>
            </w:pPr>
            <w:r>
              <w:t xml:space="preserve">Limited, </w:t>
            </w:r>
            <w:smartTag w:uri="urn:schemas-microsoft-com:office:smarttags" w:element="City">
              <w:smartTag w:uri="urn:schemas-microsoft-com:office:smarttags" w:element="place">
                <w:r>
                  <w:t>Normal</w:t>
                </w:r>
              </w:smartTag>
            </w:smartTag>
            <w:r>
              <w:t xml:space="preserve"> or Crank</w:t>
            </w:r>
          </w:p>
        </w:tc>
      </w:tr>
    </w:tbl>
    <w:p w:rsidR="004F2D95" w:rsidRDefault="00DE703F">
      <w:r>
        <w:t xml:space="preserve">    * Refer to Message Center X Display_Y Button Interface Section, where X and Y are appropriate values in this document.</w:t>
      </w:r>
    </w:p>
    <w:p w:rsidR="004F2D95" w:rsidRDefault="00DE703F">
      <w:pPr>
        <w:ind w:left="1152" w:firstLine="576"/>
      </w:pPr>
    </w:p>
    <w:p w:rsidR="00406F39" w:rsidRDefault="00DE703F" w:rsidP="00B9479B">
      <w:pPr>
        <w:pStyle w:val="Heading4"/>
      </w:pPr>
      <w:r>
        <w:t>Reconfigurable Telltale</w:t>
      </w:r>
    </w:p>
    <w:p w:rsidR="004F2D95" w:rsidRDefault="00DE703F" w:rsidP="00964794">
      <w:pPr>
        <w:ind w:left="1440"/>
      </w:pPr>
      <w:r>
        <w:t>Not Applicable</w:t>
      </w:r>
    </w:p>
    <w:p w:rsidR="004F2D95" w:rsidRDefault="00DE703F">
      <w:pPr>
        <w:ind w:left="360" w:firstLine="576"/>
        <w:rPr>
          <w:rFonts w:cs="Arial"/>
        </w:rPr>
      </w:pPr>
    </w:p>
    <w:p w:rsidR="00406F39" w:rsidRDefault="00DE703F" w:rsidP="00B9479B">
      <w:pPr>
        <w:pStyle w:val="Heading4"/>
      </w:pPr>
      <w:r>
        <w:t>Prove Out</w:t>
      </w:r>
    </w:p>
    <w:p w:rsidR="004F2D95" w:rsidRDefault="00DE703F" w:rsidP="00964794">
      <w:pPr>
        <w:ind w:left="1440"/>
      </w:pPr>
      <w:r>
        <w:t>Not applicable</w:t>
      </w:r>
    </w:p>
    <w:p w:rsidR="004F2D95" w:rsidRDefault="00DE703F">
      <w:pPr>
        <w:ind w:left="360" w:firstLine="576"/>
        <w:rPr>
          <w:rFonts w:cs="Arial"/>
        </w:rPr>
      </w:pPr>
    </w:p>
    <w:p w:rsidR="00406F39" w:rsidRDefault="00DE703F" w:rsidP="00B9479B">
      <w:pPr>
        <w:pStyle w:val="Heading4"/>
      </w:pPr>
      <w:r>
        <w:t>Message Center Msg</w:t>
      </w:r>
    </w:p>
    <w:p w:rsidR="004F2D95" w:rsidRDefault="00DE703F" w:rsidP="00964794">
      <w:pPr>
        <w:ind w:left="1440"/>
        <w:rPr>
          <w:rFonts w:cs="Arial"/>
        </w:rPr>
      </w:pPr>
      <w:r>
        <w:rPr>
          <w:rFonts w:cs="Arial"/>
        </w:rPr>
        <w:t xml:space="preserve">Refer to </w:t>
      </w:r>
      <w:r>
        <w:rPr>
          <w:rFonts w:cs="Arial"/>
        </w:rPr>
        <w:t>TFT Graphics document for the appropriate program</w:t>
      </w:r>
    </w:p>
    <w:p w:rsidR="00437521" w:rsidRPr="00BE74AA" w:rsidRDefault="00DE703F">
      <w:pPr>
        <w:ind w:left="2160"/>
        <w:rPr>
          <w:rFonts w:cs="Arial"/>
        </w:rPr>
      </w:pPr>
    </w:p>
    <w:p w:rsidR="00406F39" w:rsidRDefault="00DE703F" w:rsidP="00B9479B">
      <w:pPr>
        <w:pStyle w:val="Heading2"/>
      </w:pPr>
      <w:r>
        <w:lastRenderedPageBreak/>
        <w:t>Error Handling</w:t>
      </w:r>
    </w:p>
    <w:p w:rsidR="00406F39" w:rsidRDefault="00DE703F" w:rsidP="00B9479B">
      <w:pPr>
        <w:pStyle w:val="Heading3"/>
      </w:pPr>
      <w:r>
        <w:t>Missing Message Strategy</w:t>
      </w:r>
    </w:p>
    <w:p w:rsidR="004F2D95" w:rsidRDefault="00DE703F">
      <w:pPr>
        <w:ind w:left="360"/>
        <w:rPr>
          <w:rFonts w:cs="Arial"/>
        </w:rPr>
      </w:pPr>
    </w:p>
    <w:p w:rsidR="003E48BA" w:rsidRDefault="00DE703F" w:rsidP="003E48BA">
      <w:pPr>
        <w:ind w:left="1368"/>
      </w:pPr>
      <w:r>
        <w:t>The signals will be declared missing as per the Diagnostics section of this SPSS.</w:t>
      </w:r>
    </w:p>
    <w:p w:rsidR="00CD4740" w:rsidRDefault="00DE703F" w:rsidP="003E48BA">
      <w:pPr>
        <w:ind w:left="1368"/>
      </w:pPr>
      <w:r w:rsidRPr="00A173C9">
        <w:t>DTCs states and history will be determined as per the Diagnostics section of this SPSS.</w:t>
      </w:r>
    </w:p>
    <w:p w:rsidR="00CD4740" w:rsidRDefault="00DE703F" w:rsidP="00CD4740">
      <w:pPr>
        <w:ind w:left="1368"/>
      </w:pPr>
    </w:p>
    <w:p w:rsidR="00B734A1" w:rsidRPr="00B734A1" w:rsidRDefault="00B734A1" w:rsidP="00B9479B">
      <w:pPr>
        <w:pStyle w:val="Heading4"/>
        <w:rPr>
          <w:b w:val="0"/>
          <w:u w:val="single"/>
        </w:rPr>
      </w:pPr>
      <w:r w:rsidRPr="00B734A1">
        <w:rPr>
          <w:b w:val="0"/>
          <w:u w:val="single"/>
        </w:rPr>
        <w:t>SR-REQ-344145/A-Config</w:t>
      </w:r>
    </w:p>
    <w:p w:rsidR="00CD4740" w:rsidRDefault="00DE703F" w:rsidP="00CD4740">
      <w:pPr>
        <w:ind w:left="1368"/>
      </w:pPr>
      <w:r>
        <w:t xml:space="preserve">If </w:t>
      </w:r>
      <w:r>
        <w:t>Rear_Camera</w:t>
      </w:r>
      <w:r>
        <w:t xml:space="preserve">_Delay_Cfg </w:t>
      </w:r>
      <w:r>
        <w:t xml:space="preserve">= Disabled, </w:t>
      </w:r>
      <w:r>
        <w:t>the cluster shall never log a missing message DTC due to this feature.</w:t>
      </w:r>
    </w:p>
    <w:p w:rsidR="004F2D95" w:rsidRDefault="00DE703F"/>
    <w:p w:rsidR="00406F39" w:rsidRDefault="00DE703F" w:rsidP="00B9479B">
      <w:pPr>
        <w:pStyle w:val="Heading2"/>
      </w:pPr>
      <w:r>
        <w:t>Diagnostics</w:t>
      </w:r>
    </w:p>
    <w:p w:rsidR="00406F39" w:rsidRDefault="00DE703F" w:rsidP="00B9479B">
      <w:pPr>
        <w:pStyle w:val="Heading3"/>
      </w:pPr>
      <w:r>
        <w:t>Self Test</w:t>
      </w:r>
    </w:p>
    <w:p w:rsidR="004F2D95" w:rsidRDefault="00DE703F">
      <w:pPr>
        <w:ind w:left="1368" w:firstLine="72"/>
      </w:pPr>
      <w:r>
        <w:t>None</w:t>
      </w:r>
    </w:p>
    <w:p w:rsidR="004F2D95" w:rsidRDefault="00DE703F">
      <w:pPr>
        <w:ind w:left="180"/>
      </w:pPr>
    </w:p>
    <w:p w:rsidR="00406F39" w:rsidRDefault="00DE703F" w:rsidP="00B9479B">
      <w:pPr>
        <w:pStyle w:val="Heading3"/>
      </w:pPr>
      <w:r>
        <w:t>Engineering Test Mode</w:t>
      </w:r>
    </w:p>
    <w:p w:rsidR="004F2D95" w:rsidRDefault="00DE703F">
      <w:pPr>
        <w:ind w:left="1368" w:firstLine="72"/>
      </w:pPr>
      <w:r>
        <w:t>Reference section “</w:t>
      </w:r>
      <w:bookmarkStart w:id="1" w:name="_Toc33162517"/>
      <w:r>
        <w:t xml:space="preserve">Dealer / </w:t>
      </w:r>
      <w:r>
        <w:rPr>
          <w:color w:val="000000"/>
        </w:rPr>
        <w:t>Engineering</w:t>
      </w:r>
      <w:r>
        <w:t xml:space="preserve"> Test Mode (ETM)</w:t>
      </w:r>
      <w:bookmarkEnd w:id="1"/>
      <w:r>
        <w:t>”</w:t>
      </w:r>
    </w:p>
    <w:p w:rsidR="004F2D95" w:rsidRDefault="00DE703F">
      <w:pPr>
        <w:ind w:left="1368"/>
      </w:pPr>
    </w:p>
    <w:p w:rsidR="00406F39" w:rsidRDefault="00DE703F" w:rsidP="00B9479B">
      <w:pPr>
        <w:pStyle w:val="Heading3"/>
      </w:pPr>
      <w:r>
        <w:t>Part II Performance</w:t>
      </w:r>
    </w:p>
    <w:p w:rsidR="00406F39" w:rsidRDefault="00DE703F" w:rsidP="00B9479B">
      <w:pPr>
        <w:pStyle w:val="Heading4"/>
      </w:pPr>
      <w:r w:rsidRPr="00B9479B">
        <w:t>DTC-REQ-344146/A-Supported Diagnos</w:t>
      </w:r>
      <w:r w:rsidRPr="00B9479B">
        <w:t>tic Trouble Codes (DTCs)</w:t>
      </w:r>
    </w:p>
    <w:p w:rsidR="00AE06BC" w:rsidRPr="00AE06BC" w:rsidRDefault="00DE703F" w:rsidP="00AE06BC"/>
    <w:tbl>
      <w:tblPr>
        <w:tblW w:w="978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17"/>
        <w:gridCol w:w="8363"/>
      </w:tblGrid>
      <w:tr w:rsidR="003E48BA" w:rsidTr="00B734A1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8BA" w:rsidRDefault="00DE703F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TC</w:t>
            </w:r>
          </w:p>
        </w:tc>
        <w:tc>
          <w:tcPr>
            <w:tcW w:w="8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8BA" w:rsidRDefault="00DE703F">
            <w:pPr>
              <w:ind w:left="422" w:hanging="422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escription</w:t>
            </w:r>
          </w:p>
        </w:tc>
      </w:tr>
      <w:tr w:rsidR="003E48BA" w:rsidTr="00B734A1">
        <w:trPr>
          <w:jc w:val="center"/>
        </w:trPr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8BA" w:rsidRDefault="00DE703F">
            <w:pPr>
              <w:rPr>
                <w:rFonts w:cs="Arial"/>
              </w:rPr>
            </w:pPr>
            <w:r>
              <w:rPr>
                <w:rFonts w:cs="Arial"/>
              </w:rPr>
              <w:t>C14000</w:t>
            </w:r>
          </w:p>
        </w:tc>
        <w:tc>
          <w:tcPr>
            <w:tcW w:w="8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48BA" w:rsidRDefault="00DE703F">
            <w:pPr>
              <w:rPr>
                <w:rFonts w:cs="Arial"/>
              </w:rPr>
            </w:pPr>
            <w:r>
              <w:rPr>
                <w:rFonts w:cs="Arial"/>
              </w:rPr>
              <w:t xml:space="preserve">Lost of Communication with </w:t>
            </w:r>
            <w:r>
              <w:rPr>
                <w:rFonts w:cs="Arial"/>
              </w:rPr>
              <w:t>CGEA_HS_BCM</w:t>
            </w:r>
          </w:p>
        </w:tc>
      </w:tr>
    </w:tbl>
    <w:p w:rsidR="004F2D95" w:rsidRDefault="00DE703F">
      <w:pPr>
        <w:ind w:left="1440" w:firstLine="360"/>
        <w:rPr>
          <w:rFonts w:cs="Arial"/>
        </w:rPr>
      </w:pPr>
    </w:p>
    <w:p w:rsidR="00406F39" w:rsidRDefault="00DE703F" w:rsidP="00B9479B">
      <w:pPr>
        <w:pStyle w:val="Heading4"/>
      </w:pPr>
      <w:r w:rsidRPr="00B9479B">
        <w:t>DCR-REQ-344147/A-DID DE00</w:t>
      </w:r>
    </w:p>
    <w:p w:rsidR="00AE06BC" w:rsidRPr="00AE06BC" w:rsidRDefault="00DE703F" w:rsidP="00AE06BC"/>
    <w:tbl>
      <w:tblPr>
        <w:tblW w:w="105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0"/>
        <w:gridCol w:w="1800"/>
        <w:gridCol w:w="630"/>
        <w:gridCol w:w="540"/>
        <w:gridCol w:w="720"/>
        <w:gridCol w:w="630"/>
        <w:gridCol w:w="1800"/>
        <w:gridCol w:w="900"/>
        <w:gridCol w:w="810"/>
        <w:gridCol w:w="900"/>
        <w:gridCol w:w="1170"/>
      </w:tblGrid>
      <w:tr w:rsidR="004F2D95" w:rsidTr="00B734A1">
        <w:trPr>
          <w:jc w:val="center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DE703F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</w:t>
            </w:r>
          </w:p>
          <w:p w:rsidR="004F2D95" w:rsidRDefault="00DE703F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yte(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4F2D95" w:rsidRDefault="00DE703F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4F2D95" w:rsidTr="00B734A1">
        <w:trPr>
          <w:jc w:val="center"/>
        </w:trPr>
        <w:tc>
          <w:tcPr>
            <w:tcW w:w="24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</w:rPr>
            </w:pPr>
          </w:p>
        </w:tc>
      </w:tr>
      <w:tr w:rsidR="004F2D95" w:rsidTr="00B734A1">
        <w:trPr>
          <w:jc w:val="center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pStyle w:val="Footer"/>
            </w:pPr>
          </w:p>
        </w:tc>
      </w:tr>
      <w:tr w:rsidR="004F2D95" w:rsidTr="00B734A1">
        <w:trPr>
          <w:jc w:val="center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$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 xml:space="preserve">Option </w:t>
            </w:r>
            <w:r>
              <w:rPr>
                <w:rFonts w:cs="Arial"/>
                <w:sz w:val="16"/>
                <w:szCs w:val="16"/>
              </w:rPr>
              <w:t>Content (B&amp;A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X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Rear Camera Delay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pStyle w:val="Footer"/>
              <w:jc w:val="center"/>
            </w:pPr>
            <w:r>
              <w:t>En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jc w:val="center"/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</w:tr>
      <w:tr w:rsidR="004F2D95" w:rsidTr="00B734A1">
        <w:trPr>
          <w:jc w:val="center"/>
        </w:trPr>
        <w:tc>
          <w:tcPr>
            <w:tcW w:w="63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81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</w:tcBorders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</w:p>
        </w:tc>
      </w:tr>
      <w:tr w:rsidR="004F2D95" w:rsidTr="00B734A1">
        <w:trPr>
          <w:cantSplit/>
          <w:jc w:val="center"/>
        </w:trPr>
        <w:tc>
          <w:tcPr>
            <w:tcW w:w="10530" w:type="dxa"/>
            <w:gridSpan w:val="11"/>
          </w:tcPr>
          <w:p w:rsidR="004F2D95" w:rsidRDefault="00DE703F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Byte and bit location to be identified in Part II Specification for this cluster</w:t>
            </w:r>
          </w:p>
        </w:tc>
      </w:tr>
    </w:tbl>
    <w:p w:rsidR="004F2D95" w:rsidRDefault="00DE703F">
      <w:pPr>
        <w:ind w:left="1440" w:firstLine="360"/>
        <w:rPr>
          <w:rFonts w:cs="Arial"/>
        </w:rPr>
      </w:pPr>
    </w:p>
    <w:p w:rsidR="00406F39" w:rsidRDefault="00DE703F" w:rsidP="00B9479B">
      <w:pPr>
        <w:pStyle w:val="Heading2"/>
      </w:pPr>
      <w:r>
        <w:t>Reference Specification</w:t>
      </w:r>
    </w:p>
    <w:p w:rsidR="00C71C68" w:rsidRDefault="00DE703F" w:rsidP="00C71C68"/>
    <w:p w:rsidR="00C71C68" w:rsidRPr="00C71C68" w:rsidRDefault="00DE703F" w:rsidP="00C71C68">
      <w:pPr>
        <w:ind w:left="720"/>
        <w:rPr>
          <w:rFonts w:cs="Arial"/>
        </w:rPr>
      </w:pPr>
      <w:r w:rsidRPr="00C71C68">
        <w:rPr>
          <w:rFonts w:cs="Arial"/>
        </w:rPr>
        <w:t>None</w:t>
      </w:r>
    </w:p>
    <w:p w:rsidR="004F2D95" w:rsidRDefault="00DE703F">
      <w:pPr>
        <w:rPr>
          <w:rFonts w:cs="Arial"/>
        </w:rPr>
      </w:pPr>
    </w:p>
    <w:p w:rsidR="004F2D95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A2398E" w:rsidRDefault="00DE703F">
      <w:pPr>
        <w:ind w:left="720"/>
        <w:rPr>
          <w:rFonts w:cs="Arial"/>
        </w:rPr>
      </w:pPr>
    </w:p>
    <w:p w:rsidR="00406F39" w:rsidRDefault="00DE703F" w:rsidP="00B9479B">
      <w:pPr>
        <w:pStyle w:val="Heading2"/>
      </w:pPr>
      <w:r>
        <w:lastRenderedPageBreak/>
        <w:t>Revision History</w:t>
      </w:r>
    </w:p>
    <w:p w:rsidR="004F2D95" w:rsidRDefault="00DE703F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PSS Module Revision History</w:t>
      </w:r>
    </w:p>
    <w:p w:rsidR="004F2D95" w:rsidRDefault="00DE703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8"/>
        <w:gridCol w:w="7062"/>
        <w:gridCol w:w="1182"/>
      </w:tblGrid>
      <w:tr w:rsidR="004F2D95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DE703F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Revision Level</w:t>
            </w:r>
          </w:p>
        </w:tc>
        <w:tc>
          <w:tcPr>
            <w:tcW w:w="12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DE703F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ame</w:t>
            </w:r>
          </w:p>
        </w:tc>
        <w:tc>
          <w:tcPr>
            <w:tcW w:w="7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DE703F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hange Description</w:t>
            </w:r>
          </w:p>
        </w:tc>
        <w:tc>
          <w:tcPr>
            <w:tcW w:w="11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DE703F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ate</w:t>
            </w:r>
          </w:p>
        </w:tc>
      </w:tr>
      <w:tr w:rsidR="003E48BA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8BA" w:rsidRDefault="00DE703F" w:rsidP="003E48BA">
            <w:pPr>
              <w:jc w:val="center"/>
            </w:pPr>
            <w:r>
              <w:t>1.0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8BA" w:rsidRDefault="00DE703F" w:rsidP="003E48BA">
            <w:r w:rsidRPr="00C93294">
              <w:t>V. Patel</w:t>
            </w:r>
          </w:p>
        </w:tc>
        <w:tc>
          <w:tcPr>
            <w:tcW w:w="7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8BA" w:rsidRPr="00C93294" w:rsidRDefault="00DE703F" w:rsidP="003E48BA">
            <w:r w:rsidRPr="00C93294">
              <w:t>Updated for CGEA</w:t>
            </w:r>
            <w:r w:rsidRPr="00C93294">
              <w:t xml:space="preserve"> 1.3</w:t>
            </w:r>
            <w:r>
              <w:t xml:space="preserve"> based on CGEA STSS v1.1</w:t>
            </w:r>
          </w:p>
          <w:p w:rsidR="003E48BA" w:rsidRDefault="00DE703F" w:rsidP="003E48BA">
            <w:r w:rsidRPr="00C93294">
              <w:t xml:space="preserve">Section 1.2.2 – Removed table referencing the HS-CAN message that contains the input signal. </w:t>
            </w:r>
          </w:p>
          <w:p w:rsidR="003E48BA" w:rsidRDefault="00DE703F" w:rsidP="003E48BA">
            <w:r w:rsidRPr="00C93294">
              <w:t>Section 1.2.</w:t>
            </w:r>
            <w:r>
              <w:t>3</w:t>
            </w:r>
            <w:r w:rsidRPr="00C93294">
              <w:t xml:space="preserve"> – Removed table referencing the HS-CAN message that contains the </w:t>
            </w:r>
            <w:r>
              <w:t>output</w:t>
            </w:r>
            <w:r w:rsidRPr="00C93294">
              <w:t xml:space="preserve"> signal.</w:t>
            </w:r>
          </w:p>
          <w:p w:rsidR="003E48BA" w:rsidRPr="00C93294" w:rsidRDefault="00DE703F" w:rsidP="003E48BA">
            <w:r w:rsidRPr="00C93294">
              <w:t xml:space="preserve">Section 1.4 – Rewritten. </w:t>
            </w:r>
            <w:r>
              <w:t xml:space="preserve">Deleted </w:t>
            </w:r>
            <w:r>
              <w:t>references of specific missing message flags and timer.</w:t>
            </w:r>
          </w:p>
          <w:p w:rsidR="003E48BA" w:rsidRDefault="00DE703F" w:rsidP="003E48BA">
            <w:r w:rsidRPr="00C93294">
              <w:t xml:space="preserve">Section 1.5.3 – </w:t>
            </w:r>
            <w:smartTag w:uri="urn:schemas-microsoft-com:office:smarttags" w:element="State">
              <w:smartTag w:uri="urn:schemas-microsoft-com:office:smarttags" w:element="place">
                <w:r>
                  <w:t>Del</w:t>
                </w:r>
              </w:smartTag>
            </w:smartTag>
            <w:r>
              <w:t>eted DTC logging criteria from the table.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48BA" w:rsidRPr="00C93294" w:rsidRDefault="00DE703F" w:rsidP="003E48BA">
            <w:pPr>
              <w:jc w:val="center"/>
            </w:pPr>
            <w:r>
              <w:t>4/21</w:t>
            </w:r>
            <w:r w:rsidRPr="00C93294">
              <w:t>/2010</w:t>
            </w:r>
          </w:p>
          <w:p w:rsidR="003E48BA" w:rsidRPr="0083281C" w:rsidRDefault="00DE703F" w:rsidP="003E48BA">
            <w:pPr>
              <w:jc w:val="center"/>
            </w:pPr>
          </w:p>
        </w:tc>
      </w:tr>
      <w:tr w:rsidR="00A41386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jc w:val="center"/>
            </w:pPr>
            <w:r>
              <w:t>1.1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7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25CB" w:rsidRPr="002C25CB" w:rsidRDefault="00DE703F" w:rsidP="003E48BA">
            <w:pPr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 w:rsidP="003A7B8D">
            <w:pPr>
              <w:rPr>
                <w:rFonts w:cs="Arial"/>
              </w:rPr>
            </w:pPr>
            <w:r>
              <w:rPr>
                <w:rFonts w:cs="Arial"/>
              </w:rPr>
              <w:t>2/27/2019</w:t>
            </w:r>
          </w:p>
        </w:tc>
      </w:tr>
      <w:tr w:rsidR="00A41386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jc w:val="center"/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  <w:tc>
          <w:tcPr>
            <w:tcW w:w="7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</w:tr>
      <w:tr w:rsidR="00A41386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jc w:val="center"/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  <w:tc>
          <w:tcPr>
            <w:tcW w:w="7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Default="00DE703F">
            <w:pPr>
              <w:rPr>
                <w:rFonts w:cs="Arial"/>
              </w:rPr>
            </w:pPr>
          </w:p>
        </w:tc>
      </w:tr>
    </w:tbl>
    <w:p w:rsidR="004F2D95" w:rsidRDefault="00DE703F">
      <w:pPr>
        <w:rPr>
          <w:rFonts w:cs="Arial"/>
          <w:b/>
          <w:bCs/>
        </w:rPr>
      </w:pPr>
    </w:p>
    <w:p w:rsidR="00A41386" w:rsidRDefault="00DE703F">
      <w:pPr>
        <w:rPr>
          <w:rFonts w:cs="Arial"/>
        </w:rPr>
      </w:pPr>
    </w:p>
    <w:p w:rsidR="00AB1E94" w:rsidRPr="00AE06BC" w:rsidRDefault="00DE703F" w:rsidP="00406F39"/>
    <w:sectPr w:rsidR="00AB1E94" w:rsidRPr="00AE06BC" w:rsidSect="00B734A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703F" w:rsidRDefault="00DE703F" w:rsidP="0085312A">
      <w:r>
        <w:separator/>
      </w:r>
    </w:p>
  </w:endnote>
  <w:endnote w:type="continuationSeparator" w:id="0">
    <w:p w:rsidR="00DE703F" w:rsidRDefault="00DE703F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34A1" w:rsidRDefault="00B734A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B734A1">
            <w:rPr>
              <w:b/>
              <w:smallCaps/>
              <w:noProof/>
              <w:sz w:val="16"/>
            </w:rPr>
            <w:t>624470_A_001_REAR CAMERA DELAY CONTROL FUNCTION - CGEA1.3_V1.1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4A6585">
            <w:rPr>
              <w:noProof/>
              <w:szCs w:val="20"/>
            </w:rPr>
            <w:t>10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4A6585">
            <w:rPr>
              <w:noProof/>
              <w:szCs w:val="20"/>
            </w:rPr>
            <w:t>10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34A1" w:rsidRDefault="00B734A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703F" w:rsidRDefault="00DE703F" w:rsidP="0085312A">
      <w:r>
        <w:separator/>
      </w:r>
    </w:p>
  </w:footnote>
  <w:footnote w:type="continuationSeparator" w:id="0">
    <w:p w:rsidR="00DE703F" w:rsidRDefault="00DE703F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34A1" w:rsidRDefault="00B734A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34A1" w:rsidRDefault="00B734A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468B6007"/>
    <w:multiLevelType w:val="hybridMultilevel"/>
    <w:tmpl w:val="2E7EF912"/>
    <w:lvl w:ilvl="0" w:tplc="0409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cs="Times New Roman" w:hint="default"/>
      </w:rPr>
    </w:lvl>
  </w:abstractNum>
  <w:abstractNum w:abstractNumId="6" w15:restartNumberingAfterBreak="0">
    <w:nsid w:val="59456049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7" w15:restartNumberingAfterBreak="0">
    <w:nsid w:val="59456050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8" w15:restartNumberingAfterBreak="0">
    <w:nsid w:val="59456051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9" w15:restartNumberingAfterBreak="0">
    <w:nsid w:val="59456052"/>
    <w:multiLevelType w:val="hybridMultilevel"/>
    <w:tmpl w:val="FA2C36B4"/>
    <w:lvl w:ilvl="0" w:tplc="FFFFFFFF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10" w15:restartNumberingAfterBreak="0">
    <w:nsid w:val="5EE76012"/>
    <w:multiLevelType w:val="hybridMultilevel"/>
    <w:tmpl w:val="FBC43184"/>
    <w:lvl w:ilvl="0" w:tplc="04090001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abstractNum w:abstractNumId="11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5"/>
  </w:num>
  <w:num w:numId="8">
    <w:abstractNumId w:val="10"/>
  </w:num>
  <w:num w:numId="9">
    <w:abstractNumId w:val="6"/>
  </w:num>
  <w:num w:numId="10">
    <w:abstractNumId w:val="7"/>
  </w:num>
  <w:num w:numId="11">
    <w:abstractNumId w:val="8"/>
  </w:num>
  <w:num w:numId="12">
    <w:abstractNumId w:val="9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2F4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6585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A0EAE"/>
    <w:rsid w:val="005B303D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4A1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DE703F"/>
    <w:rsid w:val="00E1021E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ate"/>
  <w:smartTagType w:namespaceuri="urn:schemas-microsoft-com:office:smarttags" w:name="City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2.vsd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Microsoft_Visio_2003-2010_Drawing1.vsd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404</Words>
  <Characters>800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9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7T16:41:00Z</dcterms:created>
  <dcterms:modified xsi:type="dcterms:W3CDTF">2019-02-27T16:41:00Z</dcterms:modified>
</cp:coreProperties>
</file>